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28D4" w:rsidRPr="00EC5B7C" w:rsidRDefault="000C28D4" w:rsidP="00EC5B7C">
      <w:pPr>
        <w:pStyle w:val="a3"/>
        <w:rPr>
          <w:szCs w:val="28"/>
        </w:rPr>
      </w:pPr>
      <w:r w:rsidRPr="00EC5B7C">
        <w:rPr>
          <w:szCs w:val="28"/>
        </w:rPr>
        <w:t>РОССИЙСКАЯ ФЕДЕРАЦИЯ</w:t>
      </w:r>
    </w:p>
    <w:p w:rsidR="000C28D4" w:rsidRPr="00EC5B7C" w:rsidRDefault="000C28D4" w:rsidP="00EC5B7C">
      <w:pPr>
        <w:pStyle w:val="a5"/>
        <w:rPr>
          <w:sz w:val="28"/>
          <w:szCs w:val="28"/>
        </w:rPr>
      </w:pPr>
    </w:p>
    <w:p w:rsidR="000C28D4" w:rsidRPr="00EC5B7C" w:rsidRDefault="000C28D4" w:rsidP="00EC5B7C">
      <w:pPr>
        <w:pStyle w:val="a5"/>
        <w:rPr>
          <w:sz w:val="28"/>
          <w:szCs w:val="28"/>
        </w:rPr>
      </w:pPr>
      <w:r w:rsidRPr="00EC5B7C">
        <w:rPr>
          <w:sz w:val="28"/>
          <w:szCs w:val="28"/>
        </w:rPr>
        <w:t>КАЛИНИНГРАДСКАЯ ОБЛАСТЬ</w:t>
      </w:r>
    </w:p>
    <w:p w:rsidR="000C28D4" w:rsidRPr="00EC5B7C" w:rsidRDefault="000C28D4" w:rsidP="00EC5B7C">
      <w:pPr>
        <w:tabs>
          <w:tab w:val="left" w:pos="1942"/>
        </w:tabs>
        <w:jc w:val="center"/>
        <w:rPr>
          <w:b/>
          <w:sz w:val="28"/>
          <w:szCs w:val="28"/>
        </w:rPr>
      </w:pPr>
    </w:p>
    <w:p w:rsidR="000C28D4" w:rsidRPr="00EC5B7C" w:rsidRDefault="000C28D4" w:rsidP="00EC5B7C">
      <w:pPr>
        <w:tabs>
          <w:tab w:val="left" w:pos="1942"/>
        </w:tabs>
        <w:jc w:val="center"/>
        <w:rPr>
          <w:b/>
          <w:sz w:val="28"/>
          <w:szCs w:val="28"/>
        </w:rPr>
      </w:pPr>
      <w:r w:rsidRPr="00EC5B7C">
        <w:rPr>
          <w:b/>
          <w:sz w:val="28"/>
          <w:szCs w:val="28"/>
        </w:rPr>
        <w:t xml:space="preserve"> АДМИНИСТРАЦИЯ МУНИЦИПАЛЬНОГО ОБРАЗОВАНИЯ</w:t>
      </w:r>
    </w:p>
    <w:p w:rsidR="000C28D4" w:rsidRPr="00EC5B7C" w:rsidRDefault="000C28D4" w:rsidP="00EC5B7C">
      <w:pPr>
        <w:tabs>
          <w:tab w:val="left" w:pos="1942"/>
        </w:tabs>
        <w:jc w:val="center"/>
        <w:rPr>
          <w:b/>
          <w:sz w:val="28"/>
          <w:szCs w:val="28"/>
        </w:rPr>
      </w:pPr>
      <w:r w:rsidRPr="00EC5B7C">
        <w:rPr>
          <w:b/>
          <w:sz w:val="28"/>
          <w:szCs w:val="28"/>
        </w:rPr>
        <w:t>«СЛАВСКИЙ ГОРОДСКОЙ ОКРУГ»</w:t>
      </w:r>
    </w:p>
    <w:p w:rsidR="000C28D4" w:rsidRPr="00EC5B7C" w:rsidRDefault="000C28D4" w:rsidP="00EC5B7C">
      <w:pPr>
        <w:pStyle w:val="1"/>
        <w:rPr>
          <w:szCs w:val="28"/>
        </w:rPr>
      </w:pPr>
    </w:p>
    <w:p w:rsidR="00027D4A" w:rsidRPr="00EC5B7C" w:rsidRDefault="000C28D4" w:rsidP="00603584">
      <w:pPr>
        <w:pStyle w:val="1"/>
        <w:rPr>
          <w:szCs w:val="28"/>
        </w:rPr>
      </w:pPr>
      <w:proofErr w:type="gramStart"/>
      <w:r w:rsidRPr="00EC5B7C">
        <w:rPr>
          <w:szCs w:val="28"/>
        </w:rPr>
        <w:t>П</w:t>
      </w:r>
      <w:proofErr w:type="gramEnd"/>
      <w:r w:rsidRPr="00EC5B7C">
        <w:rPr>
          <w:szCs w:val="28"/>
        </w:rPr>
        <w:t xml:space="preserve"> О С Т А Н О В Л Е Н И Е </w:t>
      </w:r>
    </w:p>
    <w:p w:rsidR="00603584" w:rsidRDefault="00603584" w:rsidP="00603584">
      <w:pPr>
        <w:jc w:val="center"/>
        <w:rPr>
          <w:b/>
          <w:sz w:val="28"/>
          <w:szCs w:val="28"/>
        </w:rPr>
      </w:pPr>
    </w:p>
    <w:p w:rsidR="00603584" w:rsidRDefault="008E6B3D" w:rsidP="00603584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от </w:t>
      </w:r>
      <w:r w:rsidR="001372B5">
        <w:rPr>
          <w:sz w:val="28"/>
          <w:szCs w:val="28"/>
        </w:rPr>
        <w:t>15 июля</w:t>
      </w:r>
      <w:r>
        <w:rPr>
          <w:sz w:val="28"/>
          <w:szCs w:val="28"/>
        </w:rPr>
        <w:t xml:space="preserve"> </w:t>
      </w:r>
      <w:r w:rsidR="00603584">
        <w:rPr>
          <w:sz w:val="28"/>
          <w:szCs w:val="28"/>
        </w:rPr>
        <w:t xml:space="preserve">2019 года № </w:t>
      </w:r>
      <w:r w:rsidR="001372B5">
        <w:rPr>
          <w:sz w:val="28"/>
          <w:szCs w:val="28"/>
        </w:rPr>
        <w:t>1890</w:t>
      </w:r>
    </w:p>
    <w:p w:rsidR="000C28D4" w:rsidRDefault="00603584" w:rsidP="002A2F4D">
      <w:pPr>
        <w:jc w:val="center"/>
        <w:rPr>
          <w:sz w:val="28"/>
          <w:szCs w:val="28"/>
        </w:rPr>
      </w:pPr>
      <w:r>
        <w:rPr>
          <w:sz w:val="28"/>
          <w:szCs w:val="28"/>
        </w:rPr>
        <w:t>г. Славск</w:t>
      </w:r>
    </w:p>
    <w:p w:rsidR="002A2F4D" w:rsidRPr="002A2F4D" w:rsidRDefault="002A2F4D" w:rsidP="002A2F4D">
      <w:pPr>
        <w:jc w:val="center"/>
        <w:rPr>
          <w:sz w:val="28"/>
          <w:szCs w:val="28"/>
        </w:rPr>
      </w:pPr>
    </w:p>
    <w:p w:rsidR="004671E6" w:rsidRPr="00DF4AFF" w:rsidRDefault="004671E6" w:rsidP="004671E6">
      <w:pPr>
        <w:jc w:val="center"/>
        <w:rPr>
          <w:b/>
          <w:sz w:val="28"/>
          <w:szCs w:val="28"/>
        </w:rPr>
      </w:pPr>
      <w:r w:rsidRPr="00DF4AFF">
        <w:rPr>
          <w:b/>
          <w:sz w:val="28"/>
          <w:szCs w:val="28"/>
        </w:rPr>
        <w:t>О</w:t>
      </w:r>
      <w:r>
        <w:rPr>
          <w:b/>
          <w:sz w:val="28"/>
          <w:szCs w:val="28"/>
        </w:rPr>
        <w:t xml:space="preserve"> создании </w:t>
      </w:r>
      <w:r w:rsidRPr="00DF4AFF">
        <w:rPr>
          <w:b/>
          <w:sz w:val="28"/>
          <w:szCs w:val="28"/>
        </w:rPr>
        <w:t>пункт</w:t>
      </w:r>
      <w:r>
        <w:rPr>
          <w:b/>
          <w:sz w:val="28"/>
          <w:szCs w:val="28"/>
        </w:rPr>
        <w:t>ов</w:t>
      </w:r>
      <w:r w:rsidRPr="00DF4AFF">
        <w:rPr>
          <w:b/>
          <w:sz w:val="28"/>
          <w:szCs w:val="28"/>
        </w:rPr>
        <w:t xml:space="preserve"> временного размещения н</w:t>
      </w:r>
      <w:r>
        <w:rPr>
          <w:b/>
          <w:sz w:val="28"/>
          <w:szCs w:val="28"/>
        </w:rPr>
        <w:t>аселения</w:t>
      </w:r>
      <w:r w:rsidRPr="00DF4AFF">
        <w:rPr>
          <w:b/>
          <w:sz w:val="28"/>
          <w:szCs w:val="28"/>
        </w:rPr>
        <w:t xml:space="preserve"> на территории муниципального образования «</w:t>
      </w:r>
      <w:r>
        <w:rPr>
          <w:b/>
          <w:sz w:val="28"/>
          <w:szCs w:val="28"/>
        </w:rPr>
        <w:t>Славский</w:t>
      </w:r>
      <w:r w:rsidRPr="00DF4AFF">
        <w:rPr>
          <w:b/>
          <w:sz w:val="28"/>
          <w:szCs w:val="28"/>
        </w:rPr>
        <w:t xml:space="preserve"> городской округ»</w:t>
      </w:r>
      <w:r>
        <w:rPr>
          <w:b/>
          <w:sz w:val="28"/>
          <w:szCs w:val="28"/>
        </w:rPr>
        <w:t xml:space="preserve"> </w:t>
      </w:r>
    </w:p>
    <w:p w:rsidR="000C28D4" w:rsidRPr="00EC5B7C" w:rsidRDefault="00603584" w:rsidP="00E50896">
      <w:pPr>
        <w:widowControl w:val="0"/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  <w:r>
        <w:t xml:space="preserve"> </w:t>
      </w:r>
    </w:p>
    <w:p w:rsidR="008E6B3D" w:rsidRDefault="004671E6" w:rsidP="008E6B3D">
      <w:pPr>
        <w:suppressAutoHyphens/>
        <w:ind w:right="-2" w:firstLine="708"/>
        <w:jc w:val="both"/>
        <w:outlineLvl w:val="0"/>
        <w:rPr>
          <w:b/>
          <w:sz w:val="28"/>
          <w:szCs w:val="28"/>
        </w:rPr>
      </w:pPr>
      <w:r w:rsidRPr="008D0317">
        <w:rPr>
          <w:sz w:val="28"/>
          <w:szCs w:val="28"/>
        </w:rPr>
        <w:t>В целях организации временного размещения населения</w:t>
      </w:r>
      <w:r>
        <w:rPr>
          <w:sz w:val="28"/>
          <w:szCs w:val="28"/>
        </w:rPr>
        <w:t>,</w:t>
      </w:r>
      <w:r w:rsidRPr="008D0317">
        <w:rPr>
          <w:sz w:val="28"/>
          <w:szCs w:val="28"/>
        </w:rPr>
        <w:t xml:space="preserve"> </w:t>
      </w:r>
      <w:r w:rsidRPr="00643B4D">
        <w:rPr>
          <w:color w:val="000000"/>
          <w:sz w:val="28"/>
          <w:szCs w:val="28"/>
        </w:rPr>
        <w:t>пострадавшего при ведении военных действий или вследствие этих действий, а также при</w:t>
      </w:r>
      <w:r>
        <w:rPr>
          <w:color w:val="000000"/>
          <w:sz w:val="28"/>
          <w:szCs w:val="28"/>
        </w:rPr>
        <w:t xml:space="preserve"> угрозе или</w:t>
      </w:r>
      <w:r w:rsidRPr="00643B4D">
        <w:rPr>
          <w:color w:val="000000"/>
          <w:sz w:val="28"/>
          <w:szCs w:val="28"/>
        </w:rPr>
        <w:t xml:space="preserve"> возникновении чрезвычайных ситуаций природного и техногенного характера</w:t>
      </w:r>
      <w:r>
        <w:rPr>
          <w:color w:val="000000"/>
          <w:sz w:val="28"/>
          <w:szCs w:val="28"/>
        </w:rPr>
        <w:t xml:space="preserve"> </w:t>
      </w:r>
      <w:r w:rsidRPr="008D0317">
        <w:rPr>
          <w:sz w:val="28"/>
          <w:szCs w:val="28"/>
        </w:rPr>
        <w:t>на территории муниципального</w:t>
      </w:r>
      <w:r w:rsidRPr="001A07E8">
        <w:rPr>
          <w:sz w:val="28"/>
          <w:szCs w:val="28"/>
        </w:rPr>
        <w:t xml:space="preserve"> образования</w:t>
      </w:r>
      <w:r>
        <w:rPr>
          <w:sz w:val="28"/>
          <w:szCs w:val="28"/>
        </w:rPr>
        <w:t xml:space="preserve"> «Славский городской округ</w:t>
      </w:r>
      <w:r w:rsidRPr="00B142DE">
        <w:rPr>
          <w:sz w:val="28"/>
          <w:szCs w:val="28"/>
        </w:rPr>
        <w:t>», в соответствии</w:t>
      </w:r>
      <w:r>
        <w:rPr>
          <w:sz w:val="28"/>
          <w:szCs w:val="28"/>
        </w:rPr>
        <w:t xml:space="preserve"> с Федеральным законом от 12</w:t>
      </w:r>
      <w:r w:rsidR="00E50896">
        <w:rPr>
          <w:sz w:val="28"/>
          <w:szCs w:val="28"/>
        </w:rPr>
        <w:t xml:space="preserve"> февраля 1998 года </w:t>
      </w:r>
      <w:r>
        <w:rPr>
          <w:sz w:val="28"/>
          <w:szCs w:val="28"/>
        </w:rPr>
        <w:t xml:space="preserve">№ </w:t>
      </w:r>
      <w:r w:rsidR="00E50896">
        <w:rPr>
          <w:sz w:val="28"/>
          <w:szCs w:val="28"/>
        </w:rPr>
        <w:t>28-ФЗ</w:t>
      </w:r>
      <w:r w:rsidR="00BC79D5">
        <w:rPr>
          <w:sz w:val="28"/>
          <w:szCs w:val="28"/>
        </w:rPr>
        <w:t xml:space="preserve"> </w:t>
      </w:r>
      <w:r w:rsidR="00BC79D5" w:rsidRPr="00BC79D5">
        <w:rPr>
          <w:sz w:val="28"/>
          <w:szCs w:val="28"/>
        </w:rPr>
        <w:t>(ред. от 30.12.2015)</w:t>
      </w:r>
      <w:r w:rsidR="00E50896">
        <w:rPr>
          <w:sz w:val="28"/>
          <w:szCs w:val="28"/>
        </w:rPr>
        <w:t xml:space="preserve"> «О гражданской обороне»,  </w:t>
      </w:r>
      <w:r>
        <w:rPr>
          <w:sz w:val="28"/>
          <w:szCs w:val="28"/>
        </w:rPr>
        <w:t>Ф</w:t>
      </w:r>
      <w:r w:rsidRPr="00B142DE">
        <w:rPr>
          <w:sz w:val="28"/>
          <w:szCs w:val="28"/>
        </w:rPr>
        <w:t>едеральным законом от 21</w:t>
      </w:r>
      <w:r w:rsidR="00E50896">
        <w:rPr>
          <w:sz w:val="28"/>
          <w:szCs w:val="28"/>
        </w:rPr>
        <w:t xml:space="preserve"> декабря </w:t>
      </w:r>
      <w:r w:rsidRPr="00B142DE">
        <w:rPr>
          <w:sz w:val="28"/>
          <w:szCs w:val="28"/>
        </w:rPr>
        <w:t>1994 г</w:t>
      </w:r>
      <w:r>
        <w:rPr>
          <w:sz w:val="28"/>
          <w:szCs w:val="28"/>
        </w:rPr>
        <w:t>ода</w:t>
      </w:r>
      <w:r w:rsidRPr="00B142D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B142DE">
        <w:rPr>
          <w:sz w:val="28"/>
          <w:szCs w:val="28"/>
        </w:rPr>
        <w:t>№ 68-ФЗ</w:t>
      </w:r>
      <w:r w:rsidR="001408E9" w:rsidRPr="001408E9">
        <w:t xml:space="preserve"> </w:t>
      </w:r>
      <w:r w:rsidR="001408E9" w:rsidRPr="001408E9">
        <w:rPr>
          <w:sz w:val="28"/>
          <w:szCs w:val="28"/>
        </w:rPr>
        <w:t>(ред. от 23.06.2016)</w:t>
      </w:r>
      <w:r w:rsidRPr="00B142DE">
        <w:rPr>
          <w:sz w:val="28"/>
          <w:szCs w:val="28"/>
        </w:rPr>
        <w:t xml:space="preserve"> «О защите населения и территорий от чрезвычайных ситуаций природного и техногенного характера», </w:t>
      </w:r>
      <w:r w:rsidR="00E50896">
        <w:rPr>
          <w:sz w:val="28"/>
          <w:szCs w:val="28"/>
        </w:rPr>
        <w:t xml:space="preserve">Федеральным законом </w:t>
      </w:r>
      <w:r w:rsidRPr="00FD2F71">
        <w:rPr>
          <w:sz w:val="28"/>
          <w:szCs w:val="28"/>
        </w:rPr>
        <w:t>от 06 октября 2003 года</w:t>
      </w:r>
      <w:r>
        <w:rPr>
          <w:sz w:val="28"/>
          <w:szCs w:val="28"/>
        </w:rPr>
        <w:t xml:space="preserve"> </w:t>
      </w:r>
      <w:r w:rsidR="008E6B3D">
        <w:rPr>
          <w:sz w:val="28"/>
          <w:szCs w:val="28"/>
        </w:rPr>
        <w:t xml:space="preserve">         </w:t>
      </w:r>
      <w:r w:rsidRPr="00FD2F71">
        <w:rPr>
          <w:sz w:val="28"/>
          <w:szCs w:val="28"/>
        </w:rPr>
        <w:t>№ 131-ФЗ</w:t>
      </w:r>
      <w:r w:rsidR="001408E9" w:rsidRPr="001408E9">
        <w:t xml:space="preserve"> </w:t>
      </w:r>
      <w:r w:rsidR="001408E9" w:rsidRPr="001408E9">
        <w:rPr>
          <w:sz w:val="28"/>
          <w:szCs w:val="28"/>
        </w:rPr>
        <w:t>(ред. от 01.05.2019)</w:t>
      </w:r>
      <w:r w:rsidRPr="00FD2F71">
        <w:rPr>
          <w:sz w:val="28"/>
          <w:szCs w:val="28"/>
        </w:rPr>
        <w:t xml:space="preserve"> «Об общих принципах организации местного самоуправления</w:t>
      </w:r>
      <w:r>
        <w:rPr>
          <w:sz w:val="28"/>
          <w:szCs w:val="28"/>
        </w:rPr>
        <w:t xml:space="preserve"> в</w:t>
      </w:r>
      <w:r w:rsidRPr="00FD2F71">
        <w:rPr>
          <w:sz w:val="28"/>
          <w:szCs w:val="28"/>
        </w:rPr>
        <w:t xml:space="preserve"> Российской Федерации»,</w:t>
      </w:r>
      <w:r>
        <w:rPr>
          <w:sz w:val="28"/>
          <w:szCs w:val="28"/>
        </w:rPr>
        <w:t xml:space="preserve"> </w:t>
      </w:r>
      <w:r w:rsidRPr="00886723">
        <w:rPr>
          <w:sz w:val="28"/>
          <w:szCs w:val="28"/>
        </w:rPr>
        <w:t>руководствуясь Уставом муниципального образования «</w:t>
      </w:r>
      <w:r>
        <w:rPr>
          <w:sz w:val="28"/>
          <w:szCs w:val="28"/>
        </w:rPr>
        <w:t>Славский</w:t>
      </w:r>
      <w:r w:rsidRPr="00886723">
        <w:rPr>
          <w:sz w:val="28"/>
          <w:szCs w:val="28"/>
        </w:rPr>
        <w:t xml:space="preserve"> городской округ»,</w:t>
      </w:r>
      <w:r w:rsidRPr="00886723">
        <w:rPr>
          <w:b/>
          <w:sz w:val="28"/>
          <w:szCs w:val="28"/>
        </w:rPr>
        <w:t xml:space="preserve"> </w:t>
      </w:r>
      <w:r w:rsidR="000C28D4" w:rsidRPr="00EC5B7C">
        <w:rPr>
          <w:sz w:val="28"/>
          <w:szCs w:val="28"/>
        </w:rPr>
        <w:t>администрация</w:t>
      </w:r>
      <w:r w:rsidR="000C28D4" w:rsidRPr="00EC5B7C">
        <w:rPr>
          <w:sz w:val="28"/>
          <w:szCs w:val="28"/>
          <w:shd w:val="clear" w:color="auto" w:fill="FFFFFF"/>
        </w:rPr>
        <w:t xml:space="preserve"> муниципального</w:t>
      </w:r>
      <w:r w:rsidR="000C28D4" w:rsidRPr="00EC5B7C">
        <w:rPr>
          <w:color w:val="FF0000"/>
          <w:sz w:val="28"/>
          <w:szCs w:val="28"/>
          <w:shd w:val="clear" w:color="auto" w:fill="FFFFFF"/>
        </w:rPr>
        <w:t xml:space="preserve"> </w:t>
      </w:r>
      <w:r w:rsidR="000C28D4" w:rsidRPr="00EC5B7C">
        <w:rPr>
          <w:sz w:val="28"/>
          <w:szCs w:val="28"/>
          <w:shd w:val="clear" w:color="auto" w:fill="FFFFFF"/>
        </w:rPr>
        <w:t>образования «Славский городской округ»</w:t>
      </w:r>
      <w:r w:rsidR="00E314D2">
        <w:rPr>
          <w:sz w:val="28"/>
          <w:szCs w:val="28"/>
          <w:shd w:val="clear" w:color="auto" w:fill="FFFFFF"/>
        </w:rPr>
        <w:t xml:space="preserve"> </w:t>
      </w:r>
      <w:r w:rsidR="007F49C3">
        <w:rPr>
          <w:sz w:val="28"/>
          <w:szCs w:val="28"/>
          <w:shd w:val="clear" w:color="auto" w:fill="FFFFFF"/>
        </w:rPr>
        <w:t xml:space="preserve">                               </w:t>
      </w:r>
      <w:proofErr w:type="gramStart"/>
      <w:r w:rsidR="000C28D4" w:rsidRPr="00EC5B7C">
        <w:rPr>
          <w:b/>
          <w:sz w:val="28"/>
          <w:szCs w:val="28"/>
        </w:rPr>
        <w:t>п</w:t>
      </w:r>
      <w:proofErr w:type="gramEnd"/>
      <w:r w:rsidR="000C28D4" w:rsidRPr="00EC5B7C">
        <w:rPr>
          <w:b/>
          <w:sz w:val="28"/>
          <w:szCs w:val="28"/>
        </w:rPr>
        <w:t xml:space="preserve"> о с т а н о в л я е т: </w:t>
      </w:r>
    </w:p>
    <w:p w:rsidR="000C28D4" w:rsidRPr="008E6B3D" w:rsidRDefault="008E6B3D" w:rsidP="000A1DD3">
      <w:pPr>
        <w:tabs>
          <w:tab w:val="left" w:pos="709"/>
        </w:tabs>
        <w:suppressAutoHyphens/>
        <w:ind w:right="-86" w:firstLine="708"/>
        <w:jc w:val="both"/>
        <w:outlineLvl w:val="0"/>
        <w:rPr>
          <w:sz w:val="28"/>
          <w:szCs w:val="28"/>
        </w:rPr>
      </w:pPr>
      <w:r w:rsidRPr="000A1DD3">
        <w:rPr>
          <w:sz w:val="28"/>
          <w:szCs w:val="28"/>
        </w:rPr>
        <w:t>1</w:t>
      </w:r>
      <w:r>
        <w:rPr>
          <w:b/>
          <w:sz w:val="28"/>
          <w:szCs w:val="28"/>
        </w:rPr>
        <w:t>.</w:t>
      </w:r>
      <w:r w:rsidR="004671E6" w:rsidRPr="004671E6">
        <w:rPr>
          <w:sz w:val="28"/>
          <w:szCs w:val="28"/>
        </w:rPr>
        <w:t>Утвердить перечень пунктов временного размещения населения             на территории муниципального образования «</w:t>
      </w:r>
      <w:r w:rsidR="004671E6">
        <w:rPr>
          <w:sz w:val="28"/>
          <w:szCs w:val="28"/>
        </w:rPr>
        <w:t>Славский</w:t>
      </w:r>
      <w:r w:rsidR="004671E6" w:rsidRPr="004671E6">
        <w:rPr>
          <w:sz w:val="28"/>
          <w:szCs w:val="28"/>
        </w:rPr>
        <w:t xml:space="preserve"> городской округ» согласно приложению № 1.</w:t>
      </w:r>
    </w:p>
    <w:p w:rsidR="005F283B" w:rsidRPr="004671E6" w:rsidRDefault="008E6B3D" w:rsidP="008E6B3D">
      <w:pPr>
        <w:pStyle w:val="ConsPlusTitle"/>
        <w:widowControl/>
        <w:ind w:firstLine="709"/>
        <w:jc w:val="both"/>
        <w:outlineLvl w:val="0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2.</w:t>
      </w:r>
      <w:r w:rsidR="004671E6" w:rsidRPr="004671E6">
        <w:rPr>
          <w:rFonts w:ascii="Times New Roman" w:hAnsi="Times New Roman" w:cs="Times New Roman"/>
          <w:b w:val="0"/>
          <w:sz w:val="28"/>
          <w:szCs w:val="28"/>
        </w:rPr>
        <w:t>Утвердить Положение о пунктах временного размещения населения  на территории муниципального образования «</w:t>
      </w:r>
      <w:r w:rsidR="004671E6">
        <w:rPr>
          <w:rFonts w:ascii="Times New Roman" w:hAnsi="Times New Roman" w:cs="Times New Roman"/>
          <w:b w:val="0"/>
          <w:sz w:val="28"/>
          <w:szCs w:val="28"/>
        </w:rPr>
        <w:t xml:space="preserve">Славский </w:t>
      </w:r>
      <w:r w:rsidR="004671E6" w:rsidRPr="004671E6">
        <w:rPr>
          <w:rFonts w:ascii="Times New Roman" w:hAnsi="Times New Roman" w:cs="Times New Roman"/>
          <w:b w:val="0"/>
          <w:sz w:val="28"/>
          <w:szCs w:val="28"/>
        </w:rPr>
        <w:t>городской округ» согласно приложению № 2.</w:t>
      </w:r>
    </w:p>
    <w:p w:rsidR="004671E6" w:rsidRPr="00CF248D" w:rsidRDefault="008E6B3D" w:rsidP="008E6B3D">
      <w:pPr>
        <w:pStyle w:val="ConsPlusTitle"/>
        <w:widowControl/>
        <w:ind w:firstLine="709"/>
        <w:jc w:val="both"/>
        <w:outlineLvl w:val="0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3.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 xml:space="preserve">Муниципальному бюджетному образовательному учреждению </w:t>
      </w:r>
      <w:r w:rsidR="00D623E1" w:rsidRPr="00CF248D">
        <w:rPr>
          <w:rFonts w:ascii="Times New Roman" w:hAnsi="Times New Roman" w:cs="Times New Roman"/>
          <w:b w:val="0"/>
          <w:sz w:val="28"/>
          <w:szCs w:val="28"/>
        </w:rPr>
        <w:t>«Славская СОШ»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 xml:space="preserve"> (</w:t>
      </w:r>
      <w:r w:rsidR="00D623E1" w:rsidRPr="00CF248D">
        <w:rPr>
          <w:rFonts w:ascii="Times New Roman" w:hAnsi="Times New Roman" w:cs="Times New Roman"/>
          <w:b w:val="0"/>
          <w:sz w:val="28"/>
          <w:szCs w:val="28"/>
        </w:rPr>
        <w:t>В.И.Киселев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>), муниципальному</w:t>
      </w:r>
      <w:r w:rsidR="00D623E1" w:rsidRPr="00CF248D">
        <w:rPr>
          <w:rFonts w:ascii="Times New Roman" w:hAnsi="Times New Roman" w:cs="Times New Roman"/>
          <w:b w:val="0"/>
          <w:sz w:val="28"/>
          <w:szCs w:val="28"/>
        </w:rPr>
        <w:t xml:space="preserve"> бюджетному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D623E1" w:rsidRPr="00CF248D">
        <w:rPr>
          <w:rFonts w:ascii="Times New Roman" w:hAnsi="Times New Roman" w:cs="Times New Roman"/>
          <w:b w:val="0"/>
          <w:sz w:val="28"/>
          <w:szCs w:val="28"/>
        </w:rPr>
        <w:t>дошкольному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D623E1" w:rsidRPr="00CF248D">
        <w:rPr>
          <w:rFonts w:ascii="Times New Roman" w:hAnsi="Times New Roman" w:cs="Times New Roman"/>
          <w:b w:val="0"/>
          <w:sz w:val="28"/>
          <w:szCs w:val="28"/>
        </w:rPr>
        <w:t xml:space="preserve">образовательному 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>учреждению</w:t>
      </w:r>
      <w:r w:rsidR="00D623E1" w:rsidRPr="00CF248D">
        <w:rPr>
          <w:rFonts w:ascii="Times New Roman" w:hAnsi="Times New Roman" w:cs="Times New Roman"/>
          <w:b w:val="0"/>
          <w:sz w:val="28"/>
          <w:szCs w:val="28"/>
        </w:rPr>
        <w:t xml:space="preserve"> детский сад «Ласточка» (Е.А.Матвеева),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D623E1" w:rsidRPr="00CF248D">
        <w:rPr>
          <w:rFonts w:ascii="Times New Roman" w:hAnsi="Times New Roman" w:cs="Times New Roman"/>
          <w:b w:val="0"/>
          <w:sz w:val="28"/>
          <w:szCs w:val="28"/>
        </w:rPr>
        <w:t xml:space="preserve">муниципальному бюджетному учреждению 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 xml:space="preserve">«Центр культуры </w:t>
      </w:r>
      <w:r w:rsidR="00D623E1" w:rsidRPr="00CF248D">
        <w:rPr>
          <w:rFonts w:ascii="Times New Roman" w:hAnsi="Times New Roman" w:cs="Times New Roman"/>
          <w:b w:val="0"/>
          <w:sz w:val="28"/>
          <w:szCs w:val="28"/>
        </w:rPr>
        <w:t>Славского района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>» (</w:t>
      </w:r>
      <w:r w:rsidR="00D623E1" w:rsidRPr="00CF248D">
        <w:rPr>
          <w:rFonts w:ascii="Times New Roman" w:hAnsi="Times New Roman" w:cs="Times New Roman"/>
          <w:b w:val="0"/>
          <w:sz w:val="28"/>
          <w:szCs w:val="28"/>
        </w:rPr>
        <w:t>Д.Д.Цветков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>):</w:t>
      </w:r>
    </w:p>
    <w:p w:rsidR="004671E6" w:rsidRPr="00E50896" w:rsidRDefault="004671E6" w:rsidP="008E6B3D">
      <w:pPr>
        <w:pStyle w:val="ConsPlusTitle"/>
        <w:ind w:firstLine="708"/>
        <w:jc w:val="both"/>
        <w:outlineLvl w:val="0"/>
        <w:rPr>
          <w:rFonts w:ascii="Times New Roman" w:hAnsi="Times New Roman" w:cs="Times New Roman"/>
          <w:b w:val="0"/>
          <w:sz w:val="28"/>
          <w:szCs w:val="28"/>
        </w:rPr>
      </w:pPr>
      <w:r w:rsidRPr="00E50896">
        <w:rPr>
          <w:rFonts w:ascii="Times New Roman" w:hAnsi="Times New Roman" w:cs="Times New Roman"/>
          <w:b w:val="0"/>
          <w:sz w:val="28"/>
          <w:szCs w:val="28"/>
        </w:rPr>
        <w:t>1)до 15</w:t>
      </w:r>
      <w:r w:rsidR="000A1DD3">
        <w:rPr>
          <w:rFonts w:ascii="Times New Roman" w:hAnsi="Times New Roman" w:cs="Times New Roman"/>
          <w:b w:val="0"/>
          <w:sz w:val="28"/>
          <w:szCs w:val="28"/>
        </w:rPr>
        <w:t xml:space="preserve"> августа </w:t>
      </w:r>
      <w:r w:rsidRPr="00E50896">
        <w:rPr>
          <w:rFonts w:ascii="Times New Roman" w:hAnsi="Times New Roman" w:cs="Times New Roman"/>
          <w:b w:val="0"/>
          <w:sz w:val="28"/>
          <w:szCs w:val="28"/>
        </w:rPr>
        <w:t>201</w:t>
      </w:r>
      <w:r w:rsidR="00CF248D" w:rsidRPr="00E50896">
        <w:rPr>
          <w:rFonts w:ascii="Times New Roman" w:hAnsi="Times New Roman" w:cs="Times New Roman"/>
          <w:b w:val="0"/>
          <w:sz w:val="28"/>
          <w:szCs w:val="28"/>
        </w:rPr>
        <w:t>9</w:t>
      </w:r>
      <w:r w:rsidR="000A1DD3">
        <w:rPr>
          <w:rFonts w:ascii="Times New Roman" w:hAnsi="Times New Roman" w:cs="Times New Roman"/>
          <w:b w:val="0"/>
          <w:sz w:val="28"/>
          <w:szCs w:val="28"/>
        </w:rPr>
        <w:t xml:space="preserve"> года </w:t>
      </w:r>
      <w:r w:rsidRPr="00E50896">
        <w:rPr>
          <w:rFonts w:ascii="Times New Roman" w:hAnsi="Times New Roman" w:cs="Times New Roman"/>
          <w:b w:val="0"/>
          <w:sz w:val="28"/>
          <w:szCs w:val="28"/>
        </w:rPr>
        <w:t xml:space="preserve">приказами по учреждению назначить администрацию пунктов временного размещения населения (далее – ПВР); копии приказов направить в </w:t>
      </w:r>
      <w:r w:rsidR="00CF248D" w:rsidRPr="00E50896">
        <w:rPr>
          <w:rFonts w:ascii="Times New Roman" w:hAnsi="Times New Roman" w:cs="Times New Roman"/>
          <w:b w:val="0"/>
          <w:sz w:val="28"/>
          <w:szCs w:val="28"/>
        </w:rPr>
        <w:t>отдел</w:t>
      </w:r>
      <w:r w:rsidRPr="00E50896">
        <w:rPr>
          <w:rFonts w:ascii="Times New Roman" w:hAnsi="Times New Roman" w:cs="Times New Roman"/>
          <w:b w:val="0"/>
          <w:sz w:val="28"/>
          <w:szCs w:val="28"/>
        </w:rPr>
        <w:t xml:space="preserve"> ГО и ЧС администрации </w:t>
      </w:r>
      <w:r w:rsidR="000A1DD3">
        <w:rPr>
          <w:rFonts w:ascii="Times New Roman" w:hAnsi="Times New Roman" w:cs="Times New Roman"/>
          <w:b w:val="0"/>
          <w:sz w:val="28"/>
          <w:szCs w:val="28"/>
        </w:rPr>
        <w:t>МО</w:t>
      </w:r>
      <w:r w:rsidRPr="00E50896">
        <w:rPr>
          <w:rFonts w:ascii="Times New Roman" w:hAnsi="Times New Roman" w:cs="Times New Roman"/>
          <w:b w:val="0"/>
          <w:sz w:val="28"/>
          <w:szCs w:val="28"/>
        </w:rPr>
        <w:t xml:space="preserve"> «</w:t>
      </w:r>
      <w:proofErr w:type="spellStart"/>
      <w:r w:rsidR="00CF248D" w:rsidRPr="00E50896">
        <w:rPr>
          <w:rFonts w:ascii="Times New Roman" w:hAnsi="Times New Roman" w:cs="Times New Roman"/>
          <w:b w:val="0"/>
          <w:sz w:val="28"/>
          <w:szCs w:val="28"/>
        </w:rPr>
        <w:t>Славский</w:t>
      </w:r>
      <w:proofErr w:type="spellEnd"/>
      <w:r w:rsidRPr="00E50896">
        <w:rPr>
          <w:rFonts w:ascii="Times New Roman" w:hAnsi="Times New Roman" w:cs="Times New Roman"/>
          <w:b w:val="0"/>
          <w:sz w:val="28"/>
          <w:szCs w:val="28"/>
        </w:rPr>
        <w:t xml:space="preserve"> городской округ»;</w:t>
      </w:r>
    </w:p>
    <w:p w:rsidR="004671E6" w:rsidRPr="004671E6" w:rsidRDefault="004671E6" w:rsidP="004671E6">
      <w:pPr>
        <w:pStyle w:val="ConsPlusTitle"/>
        <w:spacing w:line="264" w:lineRule="auto"/>
        <w:ind w:firstLine="708"/>
        <w:jc w:val="both"/>
        <w:outlineLvl w:val="0"/>
        <w:rPr>
          <w:rFonts w:ascii="Times New Roman" w:hAnsi="Times New Roman" w:cs="Times New Roman"/>
          <w:b w:val="0"/>
          <w:color w:val="FF0000"/>
          <w:sz w:val="28"/>
          <w:szCs w:val="28"/>
        </w:rPr>
      </w:pPr>
      <w:r w:rsidRPr="00E50896">
        <w:rPr>
          <w:rFonts w:ascii="Times New Roman" w:hAnsi="Times New Roman" w:cs="Times New Roman"/>
          <w:b w:val="0"/>
          <w:sz w:val="28"/>
          <w:szCs w:val="28"/>
        </w:rPr>
        <w:t xml:space="preserve">2)до </w:t>
      </w:r>
      <w:r w:rsidR="000A1DD3">
        <w:rPr>
          <w:rFonts w:ascii="Times New Roman" w:hAnsi="Times New Roman" w:cs="Times New Roman"/>
          <w:b w:val="0"/>
          <w:sz w:val="28"/>
          <w:szCs w:val="28"/>
        </w:rPr>
        <w:t xml:space="preserve">31 августа </w:t>
      </w:r>
      <w:r w:rsidRPr="00E50896">
        <w:rPr>
          <w:rFonts w:ascii="Times New Roman" w:hAnsi="Times New Roman" w:cs="Times New Roman"/>
          <w:b w:val="0"/>
          <w:sz w:val="28"/>
          <w:szCs w:val="28"/>
        </w:rPr>
        <w:t>201</w:t>
      </w:r>
      <w:r w:rsidR="00CF248D" w:rsidRPr="00E50896">
        <w:rPr>
          <w:rFonts w:ascii="Times New Roman" w:hAnsi="Times New Roman" w:cs="Times New Roman"/>
          <w:b w:val="0"/>
          <w:sz w:val="28"/>
          <w:szCs w:val="28"/>
        </w:rPr>
        <w:t>9</w:t>
      </w:r>
      <w:r w:rsidRPr="00E50896">
        <w:rPr>
          <w:rFonts w:ascii="Times New Roman" w:hAnsi="Times New Roman" w:cs="Times New Roman"/>
          <w:b w:val="0"/>
          <w:sz w:val="28"/>
          <w:szCs w:val="28"/>
        </w:rPr>
        <w:t xml:space="preserve"> г</w:t>
      </w:r>
      <w:r w:rsidR="000A1DD3">
        <w:rPr>
          <w:rFonts w:ascii="Times New Roman" w:hAnsi="Times New Roman" w:cs="Times New Roman"/>
          <w:b w:val="0"/>
          <w:sz w:val="28"/>
          <w:szCs w:val="28"/>
        </w:rPr>
        <w:t>ода</w:t>
      </w:r>
      <w:r w:rsidRPr="00E50896">
        <w:rPr>
          <w:rFonts w:ascii="Times New Roman" w:hAnsi="Times New Roman" w:cs="Times New Roman"/>
          <w:b w:val="0"/>
          <w:sz w:val="28"/>
          <w:szCs w:val="28"/>
        </w:rPr>
        <w:t xml:space="preserve"> разработать документацию ПВР;</w:t>
      </w:r>
    </w:p>
    <w:p w:rsidR="004671E6" w:rsidRPr="00CF248D" w:rsidRDefault="004671E6" w:rsidP="000A1DD3">
      <w:pPr>
        <w:pStyle w:val="ConsPlusTitle"/>
        <w:ind w:firstLine="708"/>
        <w:jc w:val="both"/>
        <w:outlineLvl w:val="0"/>
        <w:rPr>
          <w:rFonts w:ascii="Times New Roman" w:hAnsi="Times New Roman" w:cs="Times New Roman"/>
          <w:b w:val="0"/>
          <w:sz w:val="28"/>
          <w:szCs w:val="28"/>
        </w:rPr>
      </w:pPr>
      <w:r w:rsidRPr="00CF248D">
        <w:rPr>
          <w:rFonts w:ascii="Times New Roman" w:hAnsi="Times New Roman" w:cs="Times New Roman"/>
          <w:b w:val="0"/>
          <w:sz w:val="28"/>
          <w:szCs w:val="28"/>
        </w:rPr>
        <w:lastRenderedPageBreak/>
        <w:t>3) организовать подготовку должностных лиц учреждения, входящих                  в состав администрации ПВР.</w:t>
      </w:r>
    </w:p>
    <w:p w:rsidR="004671E6" w:rsidRPr="00CF248D" w:rsidRDefault="008E6B3D" w:rsidP="000A1DD3">
      <w:pPr>
        <w:pStyle w:val="ConsPlusTitle"/>
        <w:widowControl/>
        <w:ind w:firstLine="709"/>
        <w:jc w:val="both"/>
        <w:outlineLvl w:val="0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4.</w:t>
      </w:r>
      <w:r w:rsidR="00CF248D" w:rsidRPr="00CF248D">
        <w:rPr>
          <w:rFonts w:ascii="Times New Roman" w:hAnsi="Times New Roman" w:cs="Times New Roman"/>
          <w:b w:val="0"/>
          <w:sz w:val="28"/>
          <w:szCs w:val="28"/>
        </w:rPr>
        <w:t>Отделу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 xml:space="preserve"> ГО и ЧС администрации муниципального образования «</w:t>
      </w:r>
      <w:r w:rsidR="00CF248D" w:rsidRPr="00CF248D">
        <w:rPr>
          <w:rFonts w:ascii="Times New Roman" w:hAnsi="Times New Roman" w:cs="Times New Roman"/>
          <w:b w:val="0"/>
          <w:sz w:val="28"/>
          <w:szCs w:val="28"/>
        </w:rPr>
        <w:t>Славский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 xml:space="preserve"> городской округ» (</w:t>
      </w:r>
      <w:r w:rsidR="00CF248D" w:rsidRPr="00CF248D">
        <w:rPr>
          <w:rFonts w:ascii="Times New Roman" w:hAnsi="Times New Roman" w:cs="Times New Roman"/>
          <w:b w:val="0"/>
          <w:sz w:val="28"/>
          <w:szCs w:val="28"/>
        </w:rPr>
        <w:t>Е.Ю.Покатаев</w:t>
      </w:r>
      <w:r w:rsidR="004671E6" w:rsidRPr="00CF248D">
        <w:rPr>
          <w:rFonts w:ascii="Times New Roman" w:hAnsi="Times New Roman" w:cs="Times New Roman"/>
          <w:b w:val="0"/>
          <w:sz w:val="28"/>
          <w:szCs w:val="28"/>
        </w:rPr>
        <w:t>):</w:t>
      </w:r>
    </w:p>
    <w:p w:rsidR="004671E6" w:rsidRPr="00CF248D" w:rsidRDefault="004671E6" w:rsidP="000A1DD3">
      <w:pPr>
        <w:pStyle w:val="ConsPlusTitle"/>
        <w:ind w:firstLine="708"/>
        <w:jc w:val="both"/>
        <w:outlineLvl w:val="0"/>
        <w:rPr>
          <w:rFonts w:ascii="Times New Roman" w:hAnsi="Times New Roman" w:cs="Times New Roman"/>
          <w:b w:val="0"/>
          <w:sz w:val="28"/>
          <w:szCs w:val="28"/>
        </w:rPr>
      </w:pPr>
      <w:r w:rsidRPr="00CF248D">
        <w:rPr>
          <w:rFonts w:ascii="Times New Roman" w:hAnsi="Times New Roman" w:cs="Times New Roman"/>
          <w:b w:val="0"/>
          <w:sz w:val="28"/>
          <w:szCs w:val="28"/>
        </w:rPr>
        <w:t>1) оказать руководителям учреждений, на базе которых создаются ПВР, методическую помощь в разработке документации ПВР;</w:t>
      </w:r>
    </w:p>
    <w:p w:rsidR="004671E6" w:rsidRPr="00CF248D" w:rsidRDefault="004671E6" w:rsidP="004671E6">
      <w:pPr>
        <w:shd w:val="clear" w:color="auto" w:fill="FFFFFF"/>
        <w:ind w:right="58" w:firstLine="720"/>
        <w:jc w:val="both"/>
        <w:rPr>
          <w:sz w:val="28"/>
          <w:szCs w:val="28"/>
        </w:rPr>
      </w:pPr>
      <w:r w:rsidRPr="00CF248D">
        <w:rPr>
          <w:sz w:val="28"/>
          <w:szCs w:val="28"/>
        </w:rPr>
        <w:t xml:space="preserve">2)осуществлять </w:t>
      </w:r>
      <w:proofErr w:type="gramStart"/>
      <w:r w:rsidRPr="00CF248D">
        <w:rPr>
          <w:sz w:val="28"/>
          <w:szCs w:val="28"/>
        </w:rPr>
        <w:t>контроль за</w:t>
      </w:r>
      <w:proofErr w:type="gramEnd"/>
      <w:r w:rsidRPr="00CF248D">
        <w:rPr>
          <w:sz w:val="28"/>
          <w:szCs w:val="28"/>
        </w:rPr>
        <w:t xml:space="preserve"> созданием, оснащением и подготовкой администрации ПВР;</w:t>
      </w:r>
    </w:p>
    <w:p w:rsidR="008E6B3D" w:rsidRDefault="004671E6" w:rsidP="008E6B3D">
      <w:pPr>
        <w:shd w:val="clear" w:color="auto" w:fill="FFFFFF"/>
        <w:ind w:right="58" w:firstLine="720"/>
        <w:jc w:val="both"/>
        <w:rPr>
          <w:sz w:val="28"/>
        </w:rPr>
      </w:pPr>
      <w:r w:rsidRPr="00CF248D">
        <w:rPr>
          <w:sz w:val="28"/>
          <w:szCs w:val="28"/>
        </w:rPr>
        <w:t>3)</w:t>
      </w:r>
      <w:r w:rsidRPr="00CF248D">
        <w:rPr>
          <w:sz w:val="28"/>
        </w:rPr>
        <w:t>организовать заключение договоров с организациями торговли                     и общественного питания для организации питания и обеспечения пострадавшего населения предметами первой необходимости.</w:t>
      </w:r>
    </w:p>
    <w:p w:rsidR="008E6B3D" w:rsidRDefault="008E6B3D" w:rsidP="000A1DD3">
      <w:pPr>
        <w:shd w:val="clear" w:color="auto" w:fill="FFFFFF"/>
        <w:tabs>
          <w:tab w:val="left" w:pos="709"/>
        </w:tabs>
        <w:ind w:right="58" w:firstLine="720"/>
        <w:jc w:val="both"/>
        <w:rPr>
          <w:sz w:val="28"/>
        </w:rPr>
      </w:pPr>
      <w:r>
        <w:rPr>
          <w:sz w:val="28"/>
          <w:szCs w:val="28"/>
        </w:rPr>
        <w:t>5.</w:t>
      </w:r>
      <w:r w:rsidR="00CF248D" w:rsidRPr="00CF248D">
        <w:rPr>
          <w:sz w:val="28"/>
          <w:szCs w:val="28"/>
        </w:rPr>
        <w:t>МКУ «Финансовый отдел</w:t>
      </w:r>
      <w:r w:rsidR="004671E6" w:rsidRPr="00CF248D">
        <w:rPr>
          <w:sz w:val="28"/>
          <w:szCs w:val="28"/>
        </w:rPr>
        <w:t xml:space="preserve"> администрации муниципального образования «</w:t>
      </w:r>
      <w:proofErr w:type="spellStart"/>
      <w:r w:rsidR="00CF248D" w:rsidRPr="00CF248D">
        <w:rPr>
          <w:sz w:val="28"/>
          <w:szCs w:val="28"/>
        </w:rPr>
        <w:t>Славский</w:t>
      </w:r>
      <w:proofErr w:type="spellEnd"/>
      <w:r w:rsidR="004671E6" w:rsidRPr="00CF248D">
        <w:rPr>
          <w:sz w:val="28"/>
          <w:szCs w:val="28"/>
        </w:rPr>
        <w:t xml:space="preserve"> городской округ»</w:t>
      </w:r>
      <w:r w:rsidR="00CF248D" w:rsidRPr="00CF248D">
        <w:rPr>
          <w:sz w:val="28"/>
          <w:szCs w:val="28"/>
        </w:rPr>
        <w:t xml:space="preserve"> (Ж.М.</w:t>
      </w:r>
      <w:r w:rsidR="00CF248D">
        <w:rPr>
          <w:sz w:val="28"/>
          <w:szCs w:val="28"/>
        </w:rPr>
        <w:t xml:space="preserve"> </w:t>
      </w:r>
      <w:r w:rsidR="00CF248D" w:rsidRPr="00CF248D">
        <w:rPr>
          <w:sz w:val="28"/>
          <w:szCs w:val="28"/>
        </w:rPr>
        <w:t>Синегубова</w:t>
      </w:r>
      <w:r w:rsidR="004671E6" w:rsidRPr="00CF248D">
        <w:rPr>
          <w:sz w:val="28"/>
          <w:szCs w:val="28"/>
        </w:rPr>
        <w:t>) предусмотреть финансирование расхо</w:t>
      </w:r>
      <w:r w:rsidR="00CF248D" w:rsidRPr="00CF248D">
        <w:rPr>
          <w:sz w:val="28"/>
          <w:szCs w:val="28"/>
        </w:rPr>
        <w:t xml:space="preserve">дов, связанных </w:t>
      </w:r>
      <w:r w:rsidR="004671E6" w:rsidRPr="00CF248D">
        <w:rPr>
          <w:sz w:val="28"/>
          <w:szCs w:val="28"/>
        </w:rPr>
        <w:t>с оснащением ПВР материальными средствами и первоочередным жизнеобеспечением населения в ПВР в пределах средств</w:t>
      </w:r>
      <w:r w:rsidR="00CF248D" w:rsidRPr="00CF248D">
        <w:rPr>
          <w:sz w:val="28"/>
          <w:szCs w:val="28"/>
        </w:rPr>
        <w:t xml:space="preserve">, предусмотренных </w:t>
      </w:r>
      <w:r w:rsidR="004671E6" w:rsidRPr="00CF248D">
        <w:rPr>
          <w:sz w:val="28"/>
          <w:szCs w:val="28"/>
        </w:rPr>
        <w:t>в бюджете муниципального образования «</w:t>
      </w:r>
      <w:r w:rsidR="00CF248D" w:rsidRPr="00CF248D">
        <w:rPr>
          <w:sz w:val="28"/>
          <w:szCs w:val="28"/>
        </w:rPr>
        <w:t>Славский</w:t>
      </w:r>
      <w:r w:rsidR="004671E6" w:rsidRPr="00CF248D">
        <w:rPr>
          <w:sz w:val="28"/>
          <w:szCs w:val="28"/>
        </w:rPr>
        <w:t xml:space="preserve"> </w:t>
      </w:r>
      <w:r w:rsidR="00CF248D" w:rsidRPr="00CF248D">
        <w:rPr>
          <w:sz w:val="28"/>
          <w:szCs w:val="28"/>
        </w:rPr>
        <w:t xml:space="preserve">городской округ» </w:t>
      </w:r>
      <w:r w:rsidR="004671E6" w:rsidRPr="00CF248D">
        <w:rPr>
          <w:sz w:val="28"/>
          <w:szCs w:val="28"/>
        </w:rPr>
        <w:t>на очередной финансовый (календарный) год.</w:t>
      </w:r>
    </w:p>
    <w:p w:rsidR="008E6B3D" w:rsidRDefault="008E6B3D" w:rsidP="008E6B3D">
      <w:pPr>
        <w:shd w:val="clear" w:color="auto" w:fill="FFFFFF"/>
        <w:ind w:right="58" w:firstLine="720"/>
        <w:jc w:val="both"/>
        <w:rPr>
          <w:sz w:val="28"/>
        </w:rPr>
      </w:pPr>
      <w:r>
        <w:rPr>
          <w:sz w:val="28"/>
          <w:szCs w:val="28"/>
        </w:rPr>
        <w:t>6.</w:t>
      </w:r>
      <w:r w:rsidR="004671E6" w:rsidRPr="00E50896">
        <w:rPr>
          <w:sz w:val="28"/>
          <w:szCs w:val="28"/>
        </w:rPr>
        <w:t>Рекомендовать Государственному бюджетному учреждению здравоохранения Калининградской области «</w:t>
      </w:r>
      <w:proofErr w:type="spellStart"/>
      <w:r w:rsidR="00E50896" w:rsidRPr="00E50896">
        <w:rPr>
          <w:sz w:val="28"/>
          <w:szCs w:val="28"/>
        </w:rPr>
        <w:t>Славская</w:t>
      </w:r>
      <w:proofErr w:type="spellEnd"/>
      <w:r w:rsidR="004671E6" w:rsidRPr="00E50896">
        <w:rPr>
          <w:sz w:val="28"/>
          <w:szCs w:val="28"/>
        </w:rPr>
        <w:t xml:space="preserve"> центральная районная больница» (</w:t>
      </w:r>
      <w:r w:rsidR="00E50896" w:rsidRPr="00E50896">
        <w:rPr>
          <w:sz w:val="28"/>
          <w:szCs w:val="28"/>
        </w:rPr>
        <w:t>Л.Я.</w:t>
      </w:r>
      <w:r w:rsidR="00E50896">
        <w:rPr>
          <w:sz w:val="28"/>
          <w:szCs w:val="28"/>
        </w:rPr>
        <w:t xml:space="preserve"> </w:t>
      </w:r>
      <w:proofErr w:type="spellStart"/>
      <w:r w:rsidR="00E50896" w:rsidRPr="00E50896">
        <w:rPr>
          <w:sz w:val="28"/>
          <w:szCs w:val="28"/>
        </w:rPr>
        <w:t>Шишлянникова</w:t>
      </w:r>
      <w:proofErr w:type="spellEnd"/>
      <w:r w:rsidR="004671E6" w:rsidRPr="00E50896">
        <w:rPr>
          <w:sz w:val="28"/>
          <w:szCs w:val="28"/>
        </w:rPr>
        <w:t>) организовать оказание медицинской помощи населению, размещенному в ПВР.</w:t>
      </w:r>
    </w:p>
    <w:p w:rsidR="004671E6" w:rsidRPr="008E6B3D" w:rsidRDefault="008E6B3D" w:rsidP="008E6B3D">
      <w:pPr>
        <w:shd w:val="clear" w:color="auto" w:fill="FFFFFF"/>
        <w:ind w:right="58" w:firstLine="720"/>
        <w:jc w:val="both"/>
        <w:rPr>
          <w:sz w:val="28"/>
        </w:rPr>
      </w:pPr>
      <w:r>
        <w:rPr>
          <w:sz w:val="28"/>
          <w:szCs w:val="28"/>
        </w:rPr>
        <w:t>7.</w:t>
      </w:r>
      <w:r w:rsidR="004671E6" w:rsidRPr="00E50896">
        <w:rPr>
          <w:sz w:val="28"/>
          <w:szCs w:val="28"/>
        </w:rPr>
        <w:t>Рекомендовать отдел</w:t>
      </w:r>
      <w:r w:rsidR="00E50896" w:rsidRPr="00E50896">
        <w:rPr>
          <w:sz w:val="28"/>
          <w:szCs w:val="28"/>
        </w:rPr>
        <w:t>ению полиции</w:t>
      </w:r>
      <w:r w:rsidR="00B159A7">
        <w:rPr>
          <w:sz w:val="28"/>
          <w:szCs w:val="28"/>
        </w:rPr>
        <w:t xml:space="preserve"> МО</w:t>
      </w:r>
      <w:r w:rsidR="004671E6" w:rsidRPr="00E50896">
        <w:rPr>
          <w:sz w:val="28"/>
          <w:szCs w:val="28"/>
        </w:rPr>
        <w:t xml:space="preserve"> МВД России «</w:t>
      </w:r>
      <w:r w:rsidR="00E50896" w:rsidRPr="00E50896">
        <w:rPr>
          <w:sz w:val="28"/>
          <w:szCs w:val="28"/>
        </w:rPr>
        <w:t>Советский</w:t>
      </w:r>
      <w:r w:rsidR="004671E6" w:rsidRPr="00E50896">
        <w:rPr>
          <w:sz w:val="28"/>
          <w:szCs w:val="28"/>
        </w:rPr>
        <w:t>»</w:t>
      </w:r>
      <w:r w:rsidR="00E50896" w:rsidRPr="00E50896">
        <w:rPr>
          <w:sz w:val="28"/>
          <w:szCs w:val="28"/>
        </w:rPr>
        <w:t xml:space="preserve"> в Славском городском округе</w:t>
      </w:r>
      <w:r w:rsidR="004671E6" w:rsidRPr="00E50896">
        <w:rPr>
          <w:sz w:val="28"/>
          <w:szCs w:val="28"/>
        </w:rPr>
        <w:t xml:space="preserve"> (</w:t>
      </w:r>
      <w:r w:rsidR="00E50896" w:rsidRPr="00E50896">
        <w:rPr>
          <w:sz w:val="28"/>
          <w:szCs w:val="28"/>
        </w:rPr>
        <w:t>А.В.</w:t>
      </w:r>
      <w:r w:rsidR="00E50896">
        <w:rPr>
          <w:sz w:val="28"/>
          <w:szCs w:val="28"/>
        </w:rPr>
        <w:t xml:space="preserve"> </w:t>
      </w:r>
      <w:r w:rsidR="00E50896" w:rsidRPr="00E50896">
        <w:rPr>
          <w:sz w:val="28"/>
          <w:szCs w:val="28"/>
        </w:rPr>
        <w:t>Кисов</w:t>
      </w:r>
      <w:r w:rsidR="004671E6" w:rsidRPr="00E50896">
        <w:rPr>
          <w:sz w:val="28"/>
          <w:szCs w:val="28"/>
        </w:rPr>
        <w:t>) при размещении населения в ПВР обеспечить охрану общественного порядка и регулирование движения в районе расположения ПВР.</w:t>
      </w:r>
    </w:p>
    <w:p w:rsidR="000C28D4" w:rsidRPr="00056ED3" w:rsidRDefault="008E6B3D" w:rsidP="008E6B3D">
      <w:pPr>
        <w:tabs>
          <w:tab w:val="left" w:pos="691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0C28D4" w:rsidRPr="00056ED3">
        <w:rPr>
          <w:sz w:val="28"/>
          <w:szCs w:val="28"/>
        </w:rPr>
        <w:t>.</w:t>
      </w:r>
      <w:proofErr w:type="gramStart"/>
      <w:r w:rsidR="000C28D4" w:rsidRPr="00056ED3">
        <w:rPr>
          <w:sz w:val="28"/>
          <w:szCs w:val="28"/>
        </w:rPr>
        <w:t xml:space="preserve">Контроль </w:t>
      </w:r>
      <w:r w:rsidR="000C495C" w:rsidRPr="00056ED3">
        <w:rPr>
          <w:sz w:val="28"/>
          <w:szCs w:val="28"/>
        </w:rPr>
        <w:t>за</w:t>
      </w:r>
      <w:proofErr w:type="gramEnd"/>
      <w:r w:rsidR="000C495C" w:rsidRPr="00056ED3">
        <w:rPr>
          <w:sz w:val="28"/>
          <w:szCs w:val="28"/>
        </w:rPr>
        <w:t xml:space="preserve"> исполнением </w:t>
      </w:r>
      <w:r w:rsidR="000C28D4" w:rsidRPr="00056ED3">
        <w:rPr>
          <w:sz w:val="28"/>
          <w:szCs w:val="28"/>
        </w:rPr>
        <w:t xml:space="preserve">настоящего постановления </w:t>
      </w:r>
      <w:r w:rsidR="00972E87">
        <w:rPr>
          <w:sz w:val="28"/>
          <w:szCs w:val="28"/>
        </w:rPr>
        <w:t xml:space="preserve">возложить на </w:t>
      </w:r>
      <w:r w:rsidR="004825AA">
        <w:rPr>
          <w:sz w:val="28"/>
          <w:szCs w:val="28"/>
        </w:rPr>
        <w:t>заместителя главы администрации МО «</w:t>
      </w:r>
      <w:proofErr w:type="spellStart"/>
      <w:r w:rsidR="004825AA">
        <w:rPr>
          <w:sz w:val="28"/>
          <w:szCs w:val="28"/>
        </w:rPr>
        <w:t>Славский</w:t>
      </w:r>
      <w:proofErr w:type="spellEnd"/>
      <w:r w:rsidR="004825AA">
        <w:rPr>
          <w:sz w:val="28"/>
          <w:szCs w:val="28"/>
        </w:rPr>
        <w:t xml:space="preserve"> городской округ» </w:t>
      </w:r>
      <w:proofErr w:type="spellStart"/>
      <w:r w:rsidR="00972E87">
        <w:rPr>
          <w:sz w:val="28"/>
          <w:szCs w:val="28"/>
        </w:rPr>
        <w:t>Алсуфьеву</w:t>
      </w:r>
      <w:proofErr w:type="spellEnd"/>
      <w:r>
        <w:rPr>
          <w:sz w:val="28"/>
          <w:szCs w:val="28"/>
        </w:rPr>
        <w:t xml:space="preserve"> И.М</w:t>
      </w:r>
      <w:r w:rsidR="00972E87">
        <w:rPr>
          <w:sz w:val="28"/>
          <w:szCs w:val="28"/>
        </w:rPr>
        <w:t>.</w:t>
      </w:r>
      <w:r w:rsidR="00972E87" w:rsidRPr="00CF248D">
        <w:rPr>
          <w:sz w:val="28"/>
          <w:szCs w:val="28"/>
        </w:rPr>
        <w:t xml:space="preserve"> </w:t>
      </w:r>
      <w:r w:rsidR="00972E87">
        <w:rPr>
          <w:sz w:val="28"/>
          <w:szCs w:val="28"/>
        </w:rPr>
        <w:t xml:space="preserve">  </w:t>
      </w:r>
    </w:p>
    <w:p w:rsidR="000C28D4" w:rsidRPr="00056ED3" w:rsidRDefault="008E6B3D" w:rsidP="00EC5B7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0C28D4" w:rsidRPr="00056ED3">
        <w:rPr>
          <w:sz w:val="28"/>
          <w:szCs w:val="28"/>
        </w:rPr>
        <w:t xml:space="preserve">.Постановление вступает в силу со дня официального опубликования в газете «Славские НОВОСТИ».  </w:t>
      </w:r>
    </w:p>
    <w:p w:rsidR="00027D4A" w:rsidRDefault="00027D4A" w:rsidP="00EC5B7C">
      <w:pPr>
        <w:rPr>
          <w:sz w:val="28"/>
          <w:szCs w:val="28"/>
        </w:rPr>
      </w:pPr>
    </w:p>
    <w:p w:rsidR="00AC202F" w:rsidRPr="00EC5B7C" w:rsidRDefault="00AC202F" w:rsidP="00EC5B7C">
      <w:pPr>
        <w:rPr>
          <w:sz w:val="28"/>
          <w:szCs w:val="28"/>
        </w:rPr>
      </w:pPr>
    </w:p>
    <w:p w:rsidR="00056ED3" w:rsidRPr="008F1AF8" w:rsidRDefault="00056ED3" w:rsidP="00056ED3">
      <w:pPr>
        <w:pStyle w:val="1"/>
        <w:jc w:val="both"/>
        <w:rPr>
          <w:rStyle w:val="a9"/>
          <w:bCs/>
          <w:szCs w:val="28"/>
        </w:rPr>
      </w:pPr>
      <w:r w:rsidRPr="008F1AF8">
        <w:rPr>
          <w:rStyle w:val="a9"/>
          <w:szCs w:val="28"/>
        </w:rPr>
        <w:t>Глава администрации</w:t>
      </w:r>
    </w:p>
    <w:p w:rsidR="00056ED3" w:rsidRDefault="00056ED3" w:rsidP="00056ED3">
      <w:pPr>
        <w:pStyle w:val="1"/>
        <w:jc w:val="both"/>
        <w:rPr>
          <w:rStyle w:val="a9"/>
          <w:szCs w:val="28"/>
        </w:rPr>
      </w:pPr>
      <w:r w:rsidRPr="008F1AF8">
        <w:rPr>
          <w:rStyle w:val="a9"/>
          <w:szCs w:val="28"/>
        </w:rPr>
        <w:t xml:space="preserve">МО «Славский городской округ»             </w:t>
      </w:r>
      <w:r>
        <w:rPr>
          <w:rStyle w:val="a9"/>
          <w:szCs w:val="28"/>
        </w:rPr>
        <w:t xml:space="preserve">               </w:t>
      </w:r>
      <w:r w:rsidRPr="008F1AF8">
        <w:rPr>
          <w:rStyle w:val="a9"/>
          <w:szCs w:val="28"/>
        </w:rPr>
        <w:t xml:space="preserve">        </w:t>
      </w:r>
      <w:r w:rsidR="008E6B3D">
        <w:rPr>
          <w:rStyle w:val="a9"/>
          <w:szCs w:val="28"/>
        </w:rPr>
        <w:t xml:space="preserve">  </w:t>
      </w:r>
      <w:r w:rsidRPr="008F1AF8">
        <w:rPr>
          <w:rStyle w:val="a9"/>
          <w:szCs w:val="28"/>
        </w:rPr>
        <w:t xml:space="preserve">            </w:t>
      </w:r>
      <w:r>
        <w:rPr>
          <w:rStyle w:val="a9"/>
          <w:szCs w:val="28"/>
        </w:rPr>
        <w:t>Э.В. Кондратов</w:t>
      </w:r>
    </w:p>
    <w:p w:rsidR="000C28D4" w:rsidRDefault="000C28D4" w:rsidP="000C28D4">
      <w:pPr>
        <w:rPr>
          <w:sz w:val="28"/>
        </w:rPr>
      </w:pPr>
    </w:p>
    <w:p w:rsidR="00C66C02" w:rsidRDefault="00C66C02" w:rsidP="000C28D4">
      <w:pPr>
        <w:rPr>
          <w:b/>
          <w:sz w:val="28"/>
          <w:szCs w:val="28"/>
        </w:rPr>
      </w:pPr>
    </w:p>
    <w:p w:rsidR="002434EC" w:rsidRDefault="002434EC" w:rsidP="000C28D4">
      <w:pPr>
        <w:rPr>
          <w:b/>
          <w:sz w:val="28"/>
          <w:szCs w:val="28"/>
        </w:rPr>
      </w:pPr>
    </w:p>
    <w:p w:rsidR="00C66C02" w:rsidRDefault="00C66C02" w:rsidP="000C28D4">
      <w:pPr>
        <w:rPr>
          <w:b/>
          <w:sz w:val="28"/>
          <w:szCs w:val="28"/>
        </w:rPr>
      </w:pPr>
    </w:p>
    <w:p w:rsidR="008E6B3D" w:rsidRDefault="008E6B3D" w:rsidP="000C28D4">
      <w:pPr>
        <w:rPr>
          <w:b/>
          <w:sz w:val="28"/>
          <w:szCs w:val="28"/>
        </w:rPr>
      </w:pPr>
    </w:p>
    <w:p w:rsidR="008E6B3D" w:rsidRDefault="008E6B3D" w:rsidP="000C28D4">
      <w:pPr>
        <w:rPr>
          <w:b/>
          <w:sz w:val="28"/>
          <w:szCs w:val="28"/>
        </w:rPr>
      </w:pPr>
    </w:p>
    <w:p w:rsidR="008E6B3D" w:rsidRDefault="008E6B3D" w:rsidP="000C28D4">
      <w:pPr>
        <w:rPr>
          <w:b/>
          <w:sz w:val="28"/>
          <w:szCs w:val="28"/>
        </w:rPr>
      </w:pPr>
    </w:p>
    <w:p w:rsidR="008E6B3D" w:rsidRDefault="008E6B3D" w:rsidP="000C28D4">
      <w:pPr>
        <w:rPr>
          <w:b/>
          <w:sz w:val="28"/>
          <w:szCs w:val="28"/>
        </w:rPr>
      </w:pPr>
    </w:p>
    <w:p w:rsidR="008E6B3D" w:rsidRDefault="008E6B3D" w:rsidP="000C28D4">
      <w:pPr>
        <w:rPr>
          <w:b/>
          <w:sz w:val="28"/>
          <w:szCs w:val="28"/>
        </w:rPr>
      </w:pPr>
    </w:p>
    <w:p w:rsidR="00027D4A" w:rsidRDefault="00027D4A" w:rsidP="000C28D4">
      <w:pPr>
        <w:rPr>
          <w:b/>
          <w:sz w:val="28"/>
          <w:szCs w:val="28"/>
        </w:rPr>
      </w:pPr>
    </w:p>
    <w:p w:rsidR="0072448C" w:rsidRPr="001B4E5B" w:rsidRDefault="0072448C" w:rsidP="004825AA">
      <w:pPr>
        <w:pStyle w:val="3"/>
        <w:ind w:left="4253"/>
        <w:rPr>
          <w:sz w:val="24"/>
        </w:rPr>
      </w:pPr>
      <w:r>
        <w:rPr>
          <w:sz w:val="24"/>
        </w:rPr>
        <w:lastRenderedPageBreak/>
        <w:t>П</w:t>
      </w:r>
      <w:r w:rsidRPr="00023841">
        <w:rPr>
          <w:sz w:val="24"/>
        </w:rPr>
        <w:t>риложение</w:t>
      </w:r>
      <w:r>
        <w:rPr>
          <w:sz w:val="24"/>
        </w:rPr>
        <w:t>№1</w:t>
      </w:r>
      <w:r w:rsidRPr="00023841">
        <w:rPr>
          <w:sz w:val="24"/>
        </w:rPr>
        <w:t xml:space="preserve"> </w:t>
      </w:r>
    </w:p>
    <w:p w:rsidR="0072448C" w:rsidRPr="002C6CCC" w:rsidRDefault="0072448C" w:rsidP="004825AA">
      <w:pPr>
        <w:tabs>
          <w:tab w:val="left" w:pos="1976"/>
        </w:tabs>
        <w:ind w:left="4253"/>
        <w:jc w:val="right"/>
      </w:pPr>
      <w:r>
        <w:t xml:space="preserve">                 </w:t>
      </w:r>
      <w:r w:rsidRPr="002C6CCC">
        <w:t xml:space="preserve">к постановлению  администрации </w:t>
      </w:r>
    </w:p>
    <w:p w:rsidR="0072448C" w:rsidRPr="002C6CCC" w:rsidRDefault="0072448C" w:rsidP="004825AA">
      <w:pPr>
        <w:tabs>
          <w:tab w:val="left" w:pos="1976"/>
        </w:tabs>
        <w:ind w:left="4253"/>
        <w:jc w:val="right"/>
      </w:pPr>
      <w:r>
        <w:t xml:space="preserve">                            </w:t>
      </w:r>
      <w:r w:rsidRPr="002C6CCC">
        <w:t>МО «Славский городской округ»</w:t>
      </w:r>
    </w:p>
    <w:p w:rsidR="0072448C" w:rsidRDefault="0072448C" w:rsidP="004825AA">
      <w:pPr>
        <w:tabs>
          <w:tab w:val="left" w:pos="1976"/>
        </w:tabs>
        <w:ind w:left="4253"/>
        <w:jc w:val="right"/>
        <w:rPr>
          <w:bCs/>
        </w:rPr>
      </w:pPr>
      <w:r w:rsidRPr="002C6CCC">
        <w:rPr>
          <w:bCs/>
        </w:rPr>
        <w:t xml:space="preserve">от </w:t>
      </w:r>
      <w:r w:rsidR="001372B5">
        <w:rPr>
          <w:bCs/>
        </w:rPr>
        <w:t>15 июля</w:t>
      </w:r>
      <w:r w:rsidRPr="002C6CCC">
        <w:rPr>
          <w:bCs/>
        </w:rPr>
        <w:t xml:space="preserve"> 201</w:t>
      </w:r>
      <w:r>
        <w:rPr>
          <w:bCs/>
        </w:rPr>
        <w:t>9</w:t>
      </w:r>
      <w:r w:rsidRPr="002C6CCC">
        <w:rPr>
          <w:bCs/>
        </w:rPr>
        <w:t xml:space="preserve"> года №</w:t>
      </w:r>
      <w:r w:rsidR="001372B5">
        <w:rPr>
          <w:bCs/>
        </w:rPr>
        <w:t>1890</w:t>
      </w:r>
    </w:p>
    <w:p w:rsidR="00CF3B40" w:rsidRDefault="00CF3B40" w:rsidP="00CF3B40">
      <w:pPr>
        <w:tabs>
          <w:tab w:val="left" w:pos="1976"/>
        </w:tabs>
        <w:ind w:left="4253"/>
        <w:jc w:val="center"/>
        <w:rPr>
          <w:bCs/>
        </w:rPr>
      </w:pPr>
    </w:p>
    <w:p w:rsidR="00CF3B40" w:rsidRDefault="00CF3B40" w:rsidP="00CF3B40">
      <w:pPr>
        <w:tabs>
          <w:tab w:val="left" w:pos="1976"/>
        </w:tabs>
        <w:ind w:left="4253"/>
        <w:jc w:val="center"/>
        <w:rPr>
          <w:bCs/>
        </w:rPr>
      </w:pPr>
    </w:p>
    <w:p w:rsidR="00CF3B40" w:rsidRPr="00CF3B40" w:rsidRDefault="00CF3B40" w:rsidP="00CF3B40">
      <w:pPr>
        <w:pStyle w:val="ndfhfb-c4yzdc-cysp0e-darucf-df1zy-eegnhe"/>
        <w:spacing w:before="0" w:beforeAutospacing="0" w:after="0" w:afterAutospacing="0"/>
        <w:jc w:val="center"/>
        <w:rPr>
          <w:b/>
          <w:sz w:val="28"/>
          <w:szCs w:val="28"/>
        </w:rPr>
      </w:pPr>
      <w:r w:rsidRPr="00CF3B40">
        <w:rPr>
          <w:b/>
          <w:sz w:val="28"/>
          <w:szCs w:val="28"/>
        </w:rPr>
        <w:t>ПЕРЕЧЕНЬ</w:t>
      </w:r>
    </w:p>
    <w:p w:rsidR="00CF3B40" w:rsidRPr="00CF3B40" w:rsidRDefault="00CF3B40" w:rsidP="00CF3B40">
      <w:pPr>
        <w:pStyle w:val="ndfhfb-c4yzdc-cysp0e-darucf-df1zy-eegnhe"/>
        <w:spacing w:before="0" w:beforeAutospacing="0" w:after="0" w:afterAutospacing="0"/>
        <w:jc w:val="center"/>
        <w:rPr>
          <w:b/>
          <w:sz w:val="28"/>
          <w:szCs w:val="28"/>
        </w:rPr>
      </w:pPr>
      <w:r w:rsidRPr="00CF3B40">
        <w:rPr>
          <w:b/>
          <w:sz w:val="28"/>
          <w:szCs w:val="28"/>
        </w:rPr>
        <w:t>пунктов временного размещения населения на территории</w:t>
      </w:r>
    </w:p>
    <w:p w:rsidR="00CF3B40" w:rsidRDefault="00CF3B40" w:rsidP="00CF3B40">
      <w:pPr>
        <w:pStyle w:val="ndfhfb-c4yzdc-cysp0e-darucf-df1zy-eegnhe"/>
        <w:spacing w:before="0" w:beforeAutospacing="0" w:after="0" w:afterAutospacing="0"/>
        <w:jc w:val="center"/>
        <w:rPr>
          <w:b/>
          <w:sz w:val="28"/>
          <w:szCs w:val="28"/>
        </w:rPr>
      </w:pPr>
      <w:r w:rsidRPr="00CF3B40">
        <w:rPr>
          <w:b/>
          <w:sz w:val="28"/>
          <w:szCs w:val="28"/>
        </w:rPr>
        <w:t>муниципального образования «</w:t>
      </w:r>
      <w:r>
        <w:rPr>
          <w:b/>
          <w:sz w:val="28"/>
          <w:szCs w:val="28"/>
        </w:rPr>
        <w:t>Славский</w:t>
      </w:r>
      <w:r w:rsidRPr="00CF3B40">
        <w:rPr>
          <w:b/>
          <w:sz w:val="28"/>
          <w:szCs w:val="28"/>
        </w:rPr>
        <w:t xml:space="preserve"> городской округ»</w:t>
      </w:r>
    </w:p>
    <w:p w:rsidR="00CF3B40" w:rsidRPr="00CF3B40" w:rsidRDefault="00CF3B40" w:rsidP="00CF3B40">
      <w:pPr>
        <w:pStyle w:val="ndfhfb-c4yzdc-cysp0e-darucf-df1zy-eegnhe"/>
        <w:spacing w:before="0" w:beforeAutospacing="0" w:after="0" w:afterAutospacing="0"/>
        <w:jc w:val="center"/>
        <w:rPr>
          <w:b/>
          <w:sz w:val="28"/>
          <w:szCs w:val="28"/>
        </w:rPr>
      </w:pPr>
    </w:p>
    <w:p w:rsidR="00CF3B40" w:rsidRPr="00CF3B40" w:rsidRDefault="00CF3B40" w:rsidP="00CF3B40">
      <w:pPr>
        <w:pStyle w:val="ndfhfb-c4yzdc-cysp0e-darucf-df1zy-eegnhe"/>
        <w:spacing w:before="0" w:beforeAutospacing="0" w:after="0" w:afterAutospacing="0"/>
        <w:rPr>
          <w:b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9093" w:type="dxa"/>
        <w:tblInd w:w="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30"/>
        <w:gridCol w:w="2552"/>
        <w:gridCol w:w="3969"/>
        <w:gridCol w:w="1842"/>
      </w:tblGrid>
      <w:tr w:rsidR="00BA3389" w:rsidRPr="00CF3B40" w:rsidTr="00BA3389">
        <w:trPr>
          <w:trHeight w:val="411"/>
        </w:trPr>
        <w:tc>
          <w:tcPr>
            <w:tcW w:w="730" w:type="dxa"/>
            <w:vAlign w:val="center"/>
          </w:tcPr>
          <w:p w:rsidR="00CF3B40" w:rsidRPr="00CF3B40" w:rsidRDefault="00CF3B40" w:rsidP="008E6B3D">
            <w:pPr>
              <w:jc w:val="center"/>
              <w:rPr>
                <w:b/>
                <w:bCs/>
                <w:color w:val="000000"/>
              </w:rPr>
            </w:pPr>
            <w:r w:rsidRPr="00CF3B40">
              <w:rPr>
                <w:b/>
                <w:bCs/>
                <w:color w:val="000000"/>
                <w:sz w:val="28"/>
                <w:szCs w:val="28"/>
              </w:rPr>
              <w:t>№</w:t>
            </w:r>
          </w:p>
          <w:p w:rsidR="00CF3B40" w:rsidRPr="00CF3B40" w:rsidRDefault="00CF3B40" w:rsidP="008E6B3D">
            <w:pPr>
              <w:jc w:val="center"/>
              <w:rPr>
                <w:b/>
                <w:bCs/>
                <w:color w:val="000000"/>
              </w:rPr>
            </w:pPr>
            <w:r w:rsidRPr="00CF3B40">
              <w:rPr>
                <w:b/>
                <w:bCs/>
                <w:color w:val="000000"/>
                <w:sz w:val="28"/>
                <w:szCs w:val="28"/>
              </w:rPr>
              <w:t>п/п</w:t>
            </w:r>
          </w:p>
        </w:tc>
        <w:tc>
          <w:tcPr>
            <w:tcW w:w="2552" w:type="dxa"/>
            <w:vAlign w:val="center"/>
          </w:tcPr>
          <w:p w:rsidR="00CF3B40" w:rsidRPr="00CF3B40" w:rsidRDefault="00CF3B40" w:rsidP="008E6B3D">
            <w:pPr>
              <w:jc w:val="center"/>
              <w:rPr>
                <w:b/>
                <w:bCs/>
                <w:color w:val="000000"/>
              </w:rPr>
            </w:pPr>
            <w:r w:rsidRPr="00CF3B40">
              <w:rPr>
                <w:b/>
                <w:bCs/>
                <w:color w:val="000000"/>
                <w:sz w:val="28"/>
                <w:szCs w:val="28"/>
              </w:rPr>
              <w:t>Адрес ПВР</w:t>
            </w:r>
          </w:p>
        </w:tc>
        <w:tc>
          <w:tcPr>
            <w:tcW w:w="3969" w:type="dxa"/>
            <w:shd w:val="clear" w:color="auto" w:fill="auto"/>
            <w:vAlign w:val="center"/>
            <w:hideMark/>
          </w:tcPr>
          <w:p w:rsidR="00CF3B40" w:rsidRPr="00CF3B40" w:rsidRDefault="00CF3B40" w:rsidP="008E6B3D">
            <w:pPr>
              <w:jc w:val="center"/>
              <w:rPr>
                <w:b/>
                <w:bCs/>
                <w:color w:val="000000"/>
              </w:rPr>
            </w:pPr>
            <w:r w:rsidRPr="00CF3B40">
              <w:rPr>
                <w:b/>
                <w:bCs/>
                <w:color w:val="000000"/>
                <w:sz w:val="28"/>
                <w:szCs w:val="28"/>
              </w:rPr>
              <w:t>Наименование учреждения (организации)</w:t>
            </w:r>
          </w:p>
        </w:tc>
        <w:tc>
          <w:tcPr>
            <w:tcW w:w="1842" w:type="dxa"/>
            <w:shd w:val="clear" w:color="auto" w:fill="auto"/>
            <w:hideMark/>
          </w:tcPr>
          <w:p w:rsidR="00CF3B40" w:rsidRPr="00CF3B40" w:rsidRDefault="00CF3B40" w:rsidP="008E6B3D">
            <w:pPr>
              <w:ind w:left="-49" w:right="-62"/>
              <w:jc w:val="center"/>
              <w:rPr>
                <w:b/>
                <w:bCs/>
                <w:color w:val="000000"/>
              </w:rPr>
            </w:pPr>
            <w:r w:rsidRPr="00CF3B40">
              <w:rPr>
                <w:b/>
                <w:bCs/>
                <w:color w:val="000000"/>
                <w:sz w:val="28"/>
                <w:szCs w:val="28"/>
              </w:rPr>
              <w:t>Вместимость ПВР (чел.)</w:t>
            </w:r>
          </w:p>
        </w:tc>
      </w:tr>
      <w:tr w:rsidR="00BA3389" w:rsidRPr="00CF3B40" w:rsidTr="00BA3389">
        <w:trPr>
          <w:trHeight w:val="422"/>
        </w:trPr>
        <w:tc>
          <w:tcPr>
            <w:tcW w:w="730" w:type="dxa"/>
          </w:tcPr>
          <w:p w:rsidR="00CF3B40" w:rsidRPr="00CF3B40" w:rsidRDefault="00CF3B40" w:rsidP="008E6B3D">
            <w:pPr>
              <w:jc w:val="center"/>
              <w:rPr>
                <w:color w:val="000000"/>
              </w:rPr>
            </w:pPr>
            <w:r w:rsidRPr="00CF3B40">
              <w:rPr>
                <w:color w:val="000000"/>
                <w:sz w:val="28"/>
                <w:szCs w:val="28"/>
              </w:rPr>
              <w:t>1.</w:t>
            </w:r>
          </w:p>
        </w:tc>
        <w:tc>
          <w:tcPr>
            <w:tcW w:w="2552" w:type="dxa"/>
          </w:tcPr>
          <w:p w:rsidR="00CF3B40" w:rsidRPr="00CF3B40" w:rsidRDefault="00CF3B40" w:rsidP="008E6B3D">
            <w:pPr>
              <w:ind w:left="-61" w:right="-73"/>
              <w:jc w:val="center"/>
              <w:rPr>
                <w:color w:val="000000"/>
              </w:rPr>
            </w:pPr>
            <w:r w:rsidRPr="00CF3B40">
              <w:rPr>
                <w:color w:val="000000"/>
                <w:sz w:val="28"/>
                <w:szCs w:val="28"/>
              </w:rPr>
              <w:t>238</w:t>
            </w:r>
            <w:r>
              <w:rPr>
                <w:color w:val="000000"/>
                <w:sz w:val="28"/>
                <w:szCs w:val="28"/>
              </w:rPr>
              <w:t>600</w:t>
            </w:r>
            <w:r w:rsidRPr="00CF3B40">
              <w:rPr>
                <w:color w:val="000000"/>
                <w:sz w:val="28"/>
                <w:szCs w:val="28"/>
              </w:rPr>
              <w:t xml:space="preserve">, г. </w:t>
            </w:r>
            <w:r>
              <w:rPr>
                <w:color w:val="000000"/>
                <w:sz w:val="28"/>
                <w:szCs w:val="28"/>
              </w:rPr>
              <w:t>Славск</w:t>
            </w:r>
            <w:r w:rsidRPr="00CF3B40">
              <w:rPr>
                <w:color w:val="000000"/>
                <w:sz w:val="28"/>
                <w:szCs w:val="28"/>
              </w:rPr>
              <w:t>,</w:t>
            </w:r>
          </w:p>
          <w:p w:rsidR="00CF3B40" w:rsidRPr="00CF3B40" w:rsidRDefault="00CF3B40" w:rsidP="00CF3B40">
            <w:pPr>
              <w:ind w:left="-61" w:right="-73"/>
              <w:jc w:val="center"/>
              <w:rPr>
                <w:color w:val="000000"/>
              </w:rPr>
            </w:pPr>
            <w:r w:rsidRPr="00CF3B40">
              <w:rPr>
                <w:color w:val="000000"/>
                <w:sz w:val="28"/>
                <w:szCs w:val="28"/>
              </w:rPr>
              <w:t xml:space="preserve">ул. </w:t>
            </w:r>
            <w:r>
              <w:rPr>
                <w:color w:val="000000"/>
                <w:sz w:val="28"/>
                <w:szCs w:val="28"/>
              </w:rPr>
              <w:t>Советская</w:t>
            </w:r>
            <w:r w:rsidRPr="00CF3B40">
              <w:rPr>
                <w:color w:val="000000"/>
                <w:sz w:val="28"/>
                <w:szCs w:val="28"/>
              </w:rPr>
              <w:t xml:space="preserve">, </w:t>
            </w:r>
            <w:r>
              <w:rPr>
                <w:color w:val="000000"/>
                <w:sz w:val="28"/>
                <w:szCs w:val="28"/>
              </w:rPr>
              <w:t>23</w:t>
            </w:r>
          </w:p>
        </w:tc>
        <w:tc>
          <w:tcPr>
            <w:tcW w:w="3969" w:type="dxa"/>
            <w:shd w:val="clear" w:color="auto" w:fill="auto"/>
            <w:hideMark/>
          </w:tcPr>
          <w:p w:rsidR="00CF3B40" w:rsidRPr="00CF3B40" w:rsidRDefault="00CF3B40" w:rsidP="008E6B3D">
            <w:pPr>
              <w:jc w:val="center"/>
            </w:pPr>
            <w:r>
              <w:rPr>
                <w:sz w:val="28"/>
                <w:szCs w:val="28"/>
                <w:shd w:val="clear" w:color="auto" w:fill="FFFFFF"/>
              </w:rPr>
              <w:t>МБУ «Центр культуры Славского района»</w:t>
            </w:r>
          </w:p>
        </w:tc>
        <w:tc>
          <w:tcPr>
            <w:tcW w:w="1842" w:type="dxa"/>
            <w:shd w:val="clear" w:color="auto" w:fill="auto"/>
            <w:hideMark/>
          </w:tcPr>
          <w:p w:rsidR="00CF3B40" w:rsidRPr="00CF3B40" w:rsidRDefault="00CF3B40" w:rsidP="00CF3B40">
            <w:pPr>
              <w:jc w:val="center"/>
              <w:rPr>
                <w:color w:val="000000"/>
              </w:rPr>
            </w:pPr>
            <w:r w:rsidRPr="00CF3B40">
              <w:rPr>
                <w:color w:val="000000"/>
                <w:sz w:val="28"/>
                <w:szCs w:val="28"/>
              </w:rPr>
              <w:t>1</w:t>
            </w:r>
            <w:r>
              <w:rPr>
                <w:color w:val="000000"/>
                <w:sz w:val="28"/>
                <w:szCs w:val="28"/>
              </w:rPr>
              <w:t>0</w:t>
            </w:r>
            <w:r w:rsidRPr="00CF3B40">
              <w:rPr>
                <w:color w:val="000000"/>
                <w:sz w:val="28"/>
                <w:szCs w:val="28"/>
              </w:rPr>
              <w:t>0</w:t>
            </w:r>
          </w:p>
        </w:tc>
      </w:tr>
      <w:tr w:rsidR="00BA3389" w:rsidRPr="00CF3B40" w:rsidTr="00BA3389">
        <w:trPr>
          <w:trHeight w:val="572"/>
        </w:trPr>
        <w:tc>
          <w:tcPr>
            <w:tcW w:w="730" w:type="dxa"/>
          </w:tcPr>
          <w:p w:rsidR="00CF3B40" w:rsidRPr="00CF3B40" w:rsidRDefault="00CF3B40" w:rsidP="008E6B3D">
            <w:pPr>
              <w:jc w:val="center"/>
              <w:rPr>
                <w:color w:val="000000"/>
              </w:rPr>
            </w:pPr>
            <w:r w:rsidRPr="00CF3B40">
              <w:rPr>
                <w:color w:val="000000"/>
                <w:sz w:val="28"/>
                <w:szCs w:val="28"/>
              </w:rPr>
              <w:t>2.</w:t>
            </w:r>
          </w:p>
        </w:tc>
        <w:tc>
          <w:tcPr>
            <w:tcW w:w="2552" w:type="dxa"/>
          </w:tcPr>
          <w:p w:rsidR="00CF3B40" w:rsidRPr="00CF3B40" w:rsidRDefault="00CF3B40" w:rsidP="008E6B3D">
            <w:pPr>
              <w:ind w:left="-61" w:right="-73"/>
              <w:jc w:val="center"/>
              <w:rPr>
                <w:color w:val="000000"/>
              </w:rPr>
            </w:pPr>
            <w:r w:rsidRPr="00CF3B40">
              <w:rPr>
                <w:color w:val="000000"/>
                <w:sz w:val="28"/>
                <w:szCs w:val="28"/>
              </w:rPr>
              <w:t>238</w:t>
            </w:r>
            <w:r>
              <w:rPr>
                <w:color w:val="000000"/>
                <w:sz w:val="28"/>
                <w:szCs w:val="28"/>
              </w:rPr>
              <w:t>600</w:t>
            </w:r>
            <w:r w:rsidRPr="00CF3B40">
              <w:rPr>
                <w:color w:val="000000"/>
                <w:sz w:val="28"/>
                <w:szCs w:val="28"/>
              </w:rPr>
              <w:t xml:space="preserve">,  г. </w:t>
            </w:r>
            <w:r>
              <w:rPr>
                <w:color w:val="000000"/>
                <w:sz w:val="28"/>
                <w:szCs w:val="28"/>
              </w:rPr>
              <w:t>Славск</w:t>
            </w:r>
          </w:p>
          <w:p w:rsidR="00CF3B40" w:rsidRPr="00CF3B40" w:rsidRDefault="00CF3B40" w:rsidP="00CF3B40">
            <w:pPr>
              <w:ind w:left="-61" w:right="-73"/>
              <w:jc w:val="center"/>
              <w:rPr>
                <w:color w:val="000000"/>
              </w:rPr>
            </w:pPr>
            <w:r w:rsidRPr="00CF3B40">
              <w:rPr>
                <w:color w:val="000000"/>
                <w:sz w:val="28"/>
                <w:szCs w:val="28"/>
              </w:rPr>
              <w:t xml:space="preserve">ул. </w:t>
            </w:r>
            <w:r>
              <w:rPr>
                <w:color w:val="000000"/>
                <w:sz w:val="28"/>
                <w:szCs w:val="28"/>
              </w:rPr>
              <w:t>Спортивная</w:t>
            </w:r>
            <w:r w:rsidRPr="00CF3B40">
              <w:rPr>
                <w:color w:val="000000"/>
                <w:sz w:val="28"/>
                <w:szCs w:val="28"/>
              </w:rPr>
              <w:t>, 1</w:t>
            </w: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3969" w:type="dxa"/>
            <w:shd w:val="clear" w:color="auto" w:fill="auto"/>
            <w:hideMark/>
          </w:tcPr>
          <w:p w:rsidR="00CF3B40" w:rsidRPr="00CF3B40" w:rsidRDefault="00CF3B40" w:rsidP="008E6B3D">
            <w:pPr>
              <w:jc w:val="center"/>
              <w:rPr>
                <w:color w:val="000000"/>
              </w:rPr>
            </w:pPr>
            <w:r>
              <w:rPr>
                <w:color w:val="000000"/>
                <w:sz w:val="28"/>
                <w:szCs w:val="28"/>
              </w:rPr>
              <w:t>МБОУ «Славская СОШ»</w:t>
            </w:r>
            <w:r w:rsidRPr="00CF3B40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842" w:type="dxa"/>
            <w:shd w:val="clear" w:color="auto" w:fill="auto"/>
            <w:hideMark/>
          </w:tcPr>
          <w:p w:rsidR="00CF3B40" w:rsidRPr="00CF3B40" w:rsidRDefault="00CF3B40" w:rsidP="008E6B3D">
            <w:pPr>
              <w:jc w:val="center"/>
              <w:rPr>
                <w:color w:val="000000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  <w:r w:rsidRPr="00CF3B40">
              <w:rPr>
                <w:color w:val="000000"/>
                <w:sz w:val="28"/>
                <w:szCs w:val="28"/>
              </w:rPr>
              <w:t>50</w:t>
            </w:r>
          </w:p>
        </w:tc>
      </w:tr>
      <w:tr w:rsidR="00BA3389" w:rsidRPr="00CF3B40" w:rsidTr="00BA3389">
        <w:trPr>
          <w:trHeight w:val="401"/>
        </w:trPr>
        <w:tc>
          <w:tcPr>
            <w:tcW w:w="730" w:type="dxa"/>
          </w:tcPr>
          <w:p w:rsidR="00CF3B40" w:rsidRPr="00CF3B40" w:rsidRDefault="00CF3B40" w:rsidP="008E6B3D">
            <w:pPr>
              <w:jc w:val="center"/>
              <w:rPr>
                <w:color w:val="000000"/>
              </w:rPr>
            </w:pPr>
            <w:r w:rsidRPr="00CF3B40">
              <w:rPr>
                <w:color w:val="000000"/>
                <w:sz w:val="28"/>
                <w:szCs w:val="28"/>
              </w:rPr>
              <w:t>3.</w:t>
            </w:r>
          </w:p>
        </w:tc>
        <w:tc>
          <w:tcPr>
            <w:tcW w:w="2552" w:type="dxa"/>
          </w:tcPr>
          <w:p w:rsidR="00CF3B40" w:rsidRPr="00CF3B40" w:rsidRDefault="00CF3B40" w:rsidP="00CF3B40">
            <w:pPr>
              <w:ind w:left="-61" w:right="-73"/>
              <w:jc w:val="center"/>
              <w:rPr>
                <w:color w:val="000000"/>
              </w:rPr>
            </w:pPr>
            <w:r w:rsidRPr="00CF3B40">
              <w:rPr>
                <w:color w:val="000000"/>
                <w:sz w:val="28"/>
                <w:szCs w:val="28"/>
              </w:rPr>
              <w:t>238</w:t>
            </w:r>
            <w:r>
              <w:rPr>
                <w:color w:val="000000"/>
                <w:sz w:val="28"/>
                <w:szCs w:val="28"/>
              </w:rPr>
              <w:t>600</w:t>
            </w:r>
            <w:r w:rsidRPr="00CF3B40">
              <w:rPr>
                <w:color w:val="000000"/>
                <w:sz w:val="28"/>
                <w:szCs w:val="28"/>
              </w:rPr>
              <w:t xml:space="preserve">,  г. </w:t>
            </w:r>
            <w:r>
              <w:rPr>
                <w:color w:val="000000"/>
                <w:sz w:val="28"/>
                <w:szCs w:val="28"/>
              </w:rPr>
              <w:t>Славск</w:t>
            </w:r>
          </w:p>
          <w:p w:rsidR="00CF3B40" w:rsidRPr="00CF3B40" w:rsidRDefault="00CF3B40" w:rsidP="00CF3B40">
            <w:pPr>
              <w:ind w:left="-61" w:right="-73"/>
              <w:jc w:val="center"/>
              <w:rPr>
                <w:color w:val="000000"/>
              </w:rPr>
            </w:pPr>
            <w:r w:rsidRPr="00CF3B40">
              <w:rPr>
                <w:color w:val="000000"/>
                <w:sz w:val="28"/>
                <w:szCs w:val="28"/>
              </w:rPr>
              <w:t xml:space="preserve">ул. </w:t>
            </w:r>
            <w:r>
              <w:rPr>
                <w:color w:val="000000"/>
                <w:sz w:val="28"/>
                <w:szCs w:val="28"/>
              </w:rPr>
              <w:t>Советская</w:t>
            </w:r>
            <w:r w:rsidRPr="00CF3B40">
              <w:rPr>
                <w:color w:val="000000"/>
                <w:sz w:val="28"/>
                <w:szCs w:val="28"/>
              </w:rPr>
              <w:t xml:space="preserve">, </w:t>
            </w:r>
            <w:r>
              <w:rPr>
                <w:color w:val="000000"/>
                <w:sz w:val="28"/>
                <w:szCs w:val="28"/>
              </w:rPr>
              <w:t>24</w:t>
            </w:r>
          </w:p>
        </w:tc>
        <w:tc>
          <w:tcPr>
            <w:tcW w:w="3969" w:type="dxa"/>
            <w:shd w:val="clear" w:color="auto" w:fill="auto"/>
            <w:hideMark/>
          </w:tcPr>
          <w:p w:rsidR="00CF3B40" w:rsidRPr="00CF3B40" w:rsidRDefault="00CF3B40" w:rsidP="008E6B3D">
            <w:pPr>
              <w:jc w:val="center"/>
              <w:rPr>
                <w:color w:val="000000"/>
              </w:rPr>
            </w:pPr>
            <w:r>
              <w:rPr>
                <w:color w:val="000000"/>
                <w:sz w:val="28"/>
                <w:szCs w:val="28"/>
              </w:rPr>
              <w:t>МБДОУ детский сад «Ласточка»</w:t>
            </w:r>
          </w:p>
        </w:tc>
        <w:tc>
          <w:tcPr>
            <w:tcW w:w="1842" w:type="dxa"/>
            <w:shd w:val="clear" w:color="auto" w:fill="auto"/>
            <w:hideMark/>
          </w:tcPr>
          <w:p w:rsidR="00CF3B40" w:rsidRPr="00CF3B40" w:rsidRDefault="00CF3B40" w:rsidP="008E6B3D">
            <w:pPr>
              <w:jc w:val="center"/>
              <w:rPr>
                <w:color w:val="000000"/>
              </w:rPr>
            </w:pPr>
            <w:r>
              <w:rPr>
                <w:color w:val="000000"/>
                <w:sz w:val="28"/>
                <w:szCs w:val="28"/>
              </w:rPr>
              <w:t>150</w:t>
            </w:r>
          </w:p>
        </w:tc>
      </w:tr>
    </w:tbl>
    <w:p w:rsidR="00CF3B40" w:rsidRPr="00CF3B40" w:rsidRDefault="00CF3B40" w:rsidP="00CF3B40">
      <w:pPr>
        <w:tabs>
          <w:tab w:val="left" w:pos="1976"/>
        </w:tabs>
        <w:ind w:left="4253"/>
        <w:rPr>
          <w:bCs/>
          <w:sz w:val="28"/>
          <w:szCs w:val="28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620AE6">
      <w:pPr>
        <w:pStyle w:val="3"/>
        <w:tabs>
          <w:tab w:val="left" w:pos="709"/>
        </w:tabs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1B4E5B">
      <w:pPr>
        <w:pStyle w:val="3"/>
        <w:ind w:left="4253"/>
        <w:rPr>
          <w:sz w:val="24"/>
        </w:rPr>
      </w:pPr>
    </w:p>
    <w:p w:rsidR="0072448C" w:rsidRDefault="0072448C" w:rsidP="0072448C"/>
    <w:p w:rsidR="00BA3389" w:rsidRDefault="00BA3389" w:rsidP="0072448C"/>
    <w:p w:rsidR="00BA3389" w:rsidRDefault="00BA3389" w:rsidP="0072448C"/>
    <w:p w:rsidR="00BA3389" w:rsidRDefault="00BA3389" w:rsidP="0072448C"/>
    <w:p w:rsidR="00BA3389" w:rsidRDefault="00BA3389" w:rsidP="0072448C"/>
    <w:p w:rsidR="00BA3389" w:rsidRDefault="00BA3389" w:rsidP="0072448C"/>
    <w:p w:rsidR="00BA3389" w:rsidRDefault="00BA3389" w:rsidP="0072448C"/>
    <w:p w:rsidR="00BA3389" w:rsidRDefault="00BA3389" w:rsidP="0072448C"/>
    <w:p w:rsidR="00BA3389" w:rsidRDefault="00BA3389" w:rsidP="0072448C"/>
    <w:p w:rsidR="00BA3389" w:rsidRPr="0072448C" w:rsidRDefault="00BA3389" w:rsidP="0072448C"/>
    <w:p w:rsidR="0072448C" w:rsidRDefault="0072448C" w:rsidP="001B4E5B">
      <w:pPr>
        <w:pStyle w:val="3"/>
        <w:ind w:left="4253"/>
        <w:rPr>
          <w:sz w:val="24"/>
        </w:rPr>
      </w:pPr>
    </w:p>
    <w:p w:rsidR="00023841" w:rsidRPr="001B4E5B" w:rsidRDefault="00E33C98" w:rsidP="001B4E5B">
      <w:pPr>
        <w:pStyle w:val="3"/>
        <w:ind w:left="4253"/>
        <w:rPr>
          <w:sz w:val="24"/>
        </w:rPr>
      </w:pPr>
      <w:r>
        <w:rPr>
          <w:sz w:val="24"/>
        </w:rPr>
        <w:t xml:space="preserve">  </w:t>
      </w:r>
      <w:r w:rsidR="00EC5B7C">
        <w:rPr>
          <w:sz w:val="24"/>
        </w:rPr>
        <w:t>П</w:t>
      </w:r>
      <w:r w:rsidR="00023841" w:rsidRPr="00023841">
        <w:rPr>
          <w:sz w:val="24"/>
        </w:rPr>
        <w:t>риложение</w:t>
      </w:r>
      <w:r w:rsidR="0072448C">
        <w:rPr>
          <w:sz w:val="24"/>
        </w:rPr>
        <w:t>№2</w:t>
      </w:r>
      <w:r w:rsidR="00C66C02">
        <w:rPr>
          <w:sz w:val="24"/>
        </w:rPr>
        <w:t xml:space="preserve"> </w:t>
      </w:r>
      <w:r w:rsidR="00023841" w:rsidRPr="00023841">
        <w:rPr>
          <w:sz w:val="24"/>
        </w:rPr>
        <w:t xml:space="preserve">                                                                 </w:t>
      </w:r>
    </w:p>
    <w:p w:rsidR="00023841" w:rsidRPr="002C6CCC" w:rsidRDefault="00E33C98" w:rsidP="00EC5B7C">
      <w:pPr>
        <w:tabs>
          <w:tab w:val="left" w:pos="1976"/>
        </w:tabs>
        <w:ind w:left="4253"/>
        <w:jc w:val="right"/>
      </w:pPr>
      <w:r>
        <w:t xml:space="preserve">                 </w:t>
      </w:r>
      <w:r w:rsidR="00023841" w:rsidRPr="002C6CCC">
        <w:t xml:space="preserve">к постановлению  администрации </w:t>
      </w:r>
    </w:p>
    <w:p w:rsidR="00023841" w:rsidRPr="002C6CCC" w:rsidRDefault="00E33C98" w:rsidP="00E33C98">
      <w:pPr>
        <w:tabs>
          <w:tab w:val="left" w:pos="1976"/>
        </w:tabs>
        <w:ind w:left="4253"/>
        <w:jc w:val="center"/>
      </w:pPr>
      <w:r>
        <w:t xml:space="preserve">                            </w:t>
      </w:r>
      <w:r w:rsidR="00023841" w:rsidRPr="002C6CCC">
        <w:t>МО «Славский городской округ»</w:t>
      </w:r>
    </w:p>
    <w:p w:rsidR="00023841" w:rsidRPr="002C6CCC" w:rsidRDefault="00023841" w:rsidP="00EC5B7C">
      <w:pPr>
        <w:tabs>
          <w:tab w:val="left" w:pos="1976"/>
        </w:tabs>
        <w:ind w:left="4253"/>
        <w:jc w:val="right"/>
        <w:rPr>
          <w:bCs/>
        </w:rPr>
      </w:pPr>
      <w:r w:rsidRPr="002C6CCC">
        <w:rPr>
          <w:bCs/>
        </w:rPr>
        <w:t xml:space="preserve">от </w:t>
      </w:r>
      <w:r w:rsidR="001372B5">
        <w:rPr>
          <w:bCs/>
        </w:rPr>
        <w:t>15 июля</w:t>
      </w:r>
      <w:r w:rsidRPr="002C6CCC">
        <w:rPr>
          <w:bCs/>
        </w:rPr>
        <w:t xml:space="preserve"> 201</w:t>
      </w:r>
      <w:r w:rsidR="00B6240E">
        <w:rPr>
          <w:bCs/>
        </w:rPr>
        <w:t>9</w:t>
      </w:r>
      <w:r w:rsidRPr="002C6CCC">
        <w:rPr>
          <w:bCs/>
        </w:rPr>
        <w:t xml:space="preserve"> года №</w:t>
      </w:r>
      <w:r w:rsidR="001372B5">
        <w:rPr>
          <w:bCs/>
        </w:rPr>
        <w:t>1890</w:t>
      </w:r>
    </w:p>
    <w:p w:rsidR="00023841" w:rsidRDefault="00023841" w:rsidP="00B52FB9">
      <w:pPr>
        <w:ind w:left="5400"/>
        <w:jc w:val="both"/>
        <w:rPr>
          <w:sz w:val="28"/>
          <w:szCs w:val="28"/>
        </w:rPr>
      </w:pPr>
    </w:p>
    <w:p w:rsidR="00B52FB9" w:rsidRPr="001410B5" w:rsidRDefault="00B52FB9" w:rsidP="00B52FB9">
      <w:pPr>
        <w:jc w:val="center"/>
        <w:rPr>
          <w:b/>
          <w:sz w:val="28"/>
          <w:szCs w:val="28"/>
        </w:rPr>
      </w:pPr>
      <w:r w:rsidRPr="001410B5">
        <w:rPr>
          <w:b/>
          <w:sz w:val="28"/>
          <w:szCs w:val="28"/>
        </w:rPr>
        <w:t>ПОЛОЖЕНИЕ</w:t>
      </w:r>
    </w:p>
    <w:p w:rsidR="00B52FB9" w:rsidRPr="001410B5" w:rsidRDefault="00B52FB9" w:rsidP="00B52FB9">
      <w:pPr>
        <w:jc w:val="center"/>
        <w:rPr>
          <w:sz w:val="28"/>
          <w:szCs w:val="28"/>
        </w:rPr>
      </w:pPr>
      <w:r w:rsidRPr="001410B5">
        <w:rPr>
          <w:b/>
          <w:sz w:val="28"/>
          <w:szCs w:val="28"/>
        </w:rPr>
        <w:t>о пунктах временного размещения населения на территории муниципального образования «</w:t>
      </w:r>
      <w:r w:rsidR="0072448C">
        <w:rPr>
          <w:b/>
          <w:sz w:val="28"/>
          <w:szCs w:val="28"/>
        </w:rPr>
        <w:t>Славский</w:t>
      </w:r>
      <w:r w:rsidRPr="001410B5">
        <w:rPr>
          <w:b/>
          <w:sz w:val="28"/>
          <w:szCs w:val="28"/>
        </w:rPr>
        <w:t xml:space="preserve"> городской округ»</w:t>
      </w:r>
    </w:p>
    <w:p w:rsidR="00B52FB9" w:rsidRDefault="00B52FB9" w:rsidP="00B52FB9">
      <w:pPr>
        <w:jc w:val="center"/>
        <w:rPr>
          <w:color w:val="FF0000"/>
          <w:sz w:val="28"/>
          <w:szCs w:val="28"/>
        </w:rPr>
      </w:pPr>
    </w:p>
    <w:p w:rsidR="00B52FB9" w:rsidRPr="004F16F5" w:rsidRDefault="00B52FB9" w:rsidP="00B52FB9">
      <w:pPr>
        <w:jc w:val="center"/>
        <w:rPr>
          <w:b/>
          <w:sz w:val="28"/>
          <w:szCs w:val="28"/>
        </w:rPr>
      </w:pPr>
      <w:r w:rsidRPr="004F16F5">
        <w:rPr>
          <w:b/>
          <w:sz w:val="28"/>
          <w:szCs w:val="28"/>
        </w:rPr>
        <w:t>1. Общие положения</w:t>
      </w:r>
    </w:p>
    <w:p w:rsidR="00B52FB9" w:rsidRPr="00DF4AFF" w:rsidRDefault="00B52FB9" w:rsidP="00B52FB9">
      <w:pPr>
        <w:rPr>
          <w:b/>
          <w:color w:val="FF0000"/>
          <w:sz w:val="28"/>
          <w:szCs w:val="28"/>
        </w:rPr>
      </w:pPr>
    </w:p>
    <w:p w:rsidR="00B52FB9" w:rsidRPr="009809E1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F16F5">
        <w:rPr>
          <w:sz w:val="28"/>
          <w:szCs w:val="28"/>
        </w:rPr>
        <w:t xml:space="preserve">1.1. </w:t>
      </w:r>
      <w:proofErr w:type="gramStart"/>
      <w:r w:rsidRPr="004F16F5">
        <w:rPr>
          <w:sz w:val="28"/>
          <w:szCs w:val="28"/>
        </w:rPr>
        <w:t>Настоящее Положение разработано в соответствии с Федеральн</w:t>
      </w:r>
      <w:r>
        <w:rPr>
          <w:sz w:val="28"/>
          <w:szCs w:val="28"/>
        </w:rPr>
        <w:t xml:space="preserve">ым законом от 12.02.1998 </w:t>
      </w:r>
      <w:r w:rsidRPr="00E723D7">
        <w:rPr>
          <w:sz w:val="28"/>
          <w:szCs w:val="28"/>
        </w:rPr>
        <w:t>г</w:t>
      </w:r>
      <w:r>
        <w:rPr>
          <w:sz w:val="28"/>
          <w:szCs w:val="28"/>
        </w:rPr>
        <w:t>.</w:t>
      </w:r>
      <w:r w:rsidRPr="00E723D7">
        <w:rPr>
          <w:sz w:val="28"/>
          <w:szCs w:val="28"/>
        </w:rPr>
        <w:t xml:space="preserve"> № 28-ФЗ «О гражданской обороне», Федеральным </w:t>
      </w:r>
      <w:r w:rsidRPr="00443133">
        <w:rPr>
          <w:sz w:val="28"/>
          <w:szCs w:val="28"/>
        </w:rPr>
        <w:t>законом от 21</w:t>
      </w:r>
      <w:r>
        <w:rPr>
          <w:sz w:val="28"/>
          <w:szCs w:val="28"/>
        </w:rPr>
        <w:t>.12.</w:t>
      </w:r>
      <w:r w:rsidRPr="00443133">
        <w:rPr>
          <w:sz w:val="28"/>
          <w:szCs w:val="28"/>
        </w:rPr>
        <w:t>1994 г</w:t>
      </w:r>
      <w:r>
        <w:rPr>
          <w:sz w:val="28"/>
          <w:szCs w:val="28"/>
        </w:rPr>
        <w:t>.</w:t>
      </w:r>
      <w:r w:rsidRPr="00443133">
        <w:rPr>
          <w:sz w:val="28"/>
          <w:szCs w:val="28"/>
        </w:rPr>
        <w:t xml:space="preserve"> № 68-ФЗ «О защите населения и территорий </w:t>
      </w:r>
      <w:r>
        <w:rPr>
          <w:sz w:val="28"/>
          <w:szCs w:val="28"/>
        </w:rPr>
        <w:t xml:space="preserve">                      </w:t>
      </w:r>
      <w:r w:rsidRPr="00443133">
        <w:rPr>
          <w:sz w:val="28"/>
          <w:szCs w:val="28"/>
        </w:rPr>
        <w:t xml:space="preserve">от чрезвычайных ситуаций природного и техногенного характера», </w:t>
      </w:r>
      <w:r>
        <w:rPr>
          <w:sz w:val="28"/>
          <w:szCs w:val="28"/>
        </w:rPr>
        <w:t>«</w:t>
      </w:r>
      <w:r w:rsidRPr="00443133">
        <w:rPr>
          <w:bCs/>
          <w:sz w:val="28"/>
        </w:rPr>
        <w:t>Методически</w:t>
      </w:r>
      <w:r>
        <w:rPr>
          <w:bCs/>
          <w:sz w:val="28"/>
        </w:rPr>
        <w:t>ми</w:t>
      </w:r>
      <w:r w:rsidRPr="00443133">
        <w:rPr>
          <w:bCs/>
          <w:sz w:val="28"/>
        </w:rPr>
        <w:t xml:space="preserve"> рекомендаци</w:t>
      </w:r>
      <w:r>
        <w:rPr>
          <w:bCs/>
          <w:sz w:val="28"/>
        </w:rPr>
        <w:t xml:space="preserve">ями </w:t>
      </w:r>
      <w:r w:rsidRPr="00443133">
        <w:rPr>
          <w:bCs/>
          <w:sz w:val="28"/>
        </w:rPr>
        <w:t>по организации первоочередного жизнеобеспечения населения</w:t>
      </w:r>
      <w:r>
        <w:rPr>
          <w:bCs/>
          <w:sz w:val="28"/>
        </w:rPr>
        <w:t xml:space="preserve"> </w:t>
      </w:r>
      <w:r w:rsidRPr="00443133">
        <w:rPr>
          <w:bCs/>
          <w:sz w:val="28"/>
        </w:rPr>
        <w:t>в чрезвычайных ситуациях и работы пунктов временного</w:t>
      </w:r>
      <w:r>
        <w:rPr>
          <w:bCs/>
          <w:sz w:val="28"/>
        </w:rPr>
        <w:t xml:space="preserve"> </w:t>
      </w:r>
      <w:r w:rsidRPr="00443133">
        <w:rPr>
          <w:bCs/>
          <w:sz w:val="28"/>
        </w:rPr>
        <w:t>размещения пострадавшего населения</w:t>
      </w:r>
      <w:r>
        <w:rPr>
          <w:bCs/>
          <w:sz w:val="28"/>
        </w:rPr>
        <w:t>», у</w:t>
      </w:r>
      <w:r w:rsidRPr="00443133">
        <w:rPr>
          <w:sz w:val="28"/>
        </w:rPr>
        <w:t>твержд</w:t>
      </w:r>
      <w:r>
        <w:rPr>
          <w:sz w:val="28"/>
        </w:rPr>
        <w:t>енных з</w:t>
      </w:r>
      <w:r w:rsidRPr="00443133">
        <w:rPr>
          <w:sz w:val="28"/>
        </w:rPr>
        <w:t>аместител</w:t>
      </w:r>
      <w:r>
        <w:rPr>
          <w:sz w:val="28"/>
        </w:rPr>
        <w:t>ем</w:t>
      </w:r>
      <w:r w:rsidRPr="00443133">
        <w:rPr>
          <w:sz w:val="28"/>
        </w:rPr>
        <w:t xml:space="preserve"> Министра Российской</w:t>
      </w:r>
      <w:r>
        <w:rPr>
          <w:sz w:val="28"/>
        </w:rPr>
        <w:t xml:space="preserve"> </w:t>
      </w:r>
      <w:r w:rsidRPr="00443133">
        <w:rPr>
          <w:sz w:val="28"/>
        </w:rPr>
        <w:t>Федерации по делам гражданской обороны,</w:t>
      </w:r>
      <w:r>
        <w:rPr>
          <w:sz w:val="28"/>
        </w:rPr>
        <w:t xml:space="preserve"> </w:t>
      </w:r>
      <w:r w:rsidRPr="00443133">
        <w:rPr>
          <w:sz w:val="28"/>
        </w:rPr>
        <w:t>чрезвычайным</w:t>
      </w:r>
      <w:proofErr w:type="gramEnd"/>
      <w:r w:rsidRPr="00443133">
        <w:rPr>
          <w:sz w:val="28"/>
        </w:rPr>
        <w:t xml:space="preserve"> ситуациям и ликвидации</w:t>
      </w:r>
      <w:r>
        <w:rPr>
          <w:sz w:val="28"/>
        </w:rPr>
        <w:t xml:space="preserve"> </w:t>
      </w:r>
      <w:r w:rsidRPr="00443133">
        <w:rPr>
          <w:sz w:val="28"/>
        </w:rPr>
        <w:t>последствий стихийных бедствий</w:t>
      </w:r>
      <w:r>
        <w:rPr>
          <w:sz w:val="28"/>
        </w:rPr>
        <w:t xml:space="preserve"> </w:t>
      </w:r>
      <w:r w:rsidRPr="00443133">
        <w:rPr>
          <w:sz w:val="28"/>
        </w:rPr>
        <w:t>25.12.2013</w:t>
      </w:r>
      <w:r>
        <w:rPr>
          <w:sz w:val="28"/>
        </w:rPr>
        <w:t xml:space="preserve"> г.</w:t>
      </w:r>
      <w:r w:rsidRPr="00443133">
        <w:rPr>
          <w:sz w:val="28"/>
        </w:rPr>
        <w:t xml:space="preserve"> </w:t>
      </w:r>
      <w:r>
        <w:rPr>
          <w:sz w:val="28"/>
        </w:rPr>
        <w:t>№</w:t>
      </w:r>
      <w:r w:rsidRPr="00443133">
        <w:rPr>
          <w:sz w:val="28"/>
        </w:rPr>
        <w:t xml:space="preserve"> 2-4-87-37-</w:t>
      </w:r>
      <w:r w:rsidRPr="006251FF">
        <w:rPr>
          <w:sz w:val="28"/>
        </w:rPr>
        <w:t xml:space="preserve">14 </w:t>
      </w:r>
      <w:r w:rsidRPr="006251FF">
        <w:rPr>
          <w:sz w:val="28"/>
          <w:szCs w:val="28"/>
        </w:rPr>
        <w:t>и определяет основные задачи, организацию и порядок работы пунктов временного размещения населения, пострадавшего при ведении военных действий</w:t>
      </w:r>
      <w:r w:rsidRPr="00643B4D">
        <w:rPr>
          <w:color w:val="000000"/>
          <w:sz w:val="28"/>
          <w:szCs w:val="28"/>
        </w:rPr>
        <w:t xml:space="preserve"> или вследствие этих действий, </w:t>
      </w:r>
      <w:r>
        <w:rPr>
          <w:color w:val="000000"/>
          <w:sz w:val="28"/>
          <w:szCs w:val="28"/>
        </w:rPr>
        <w:t xml:space="preserve">             </w:t>
      </w:r>
      <w:r w:rsidRPr="00643B4D">
        <w:rPr>
          <w:color w:val="000000"/>
          <w:sz w:val="28"/>
          <w:szCs w:val="28"/>
        </w:rPr>
        <w:t>а также при</w:t>
      </w:r>
      <w:r>
        <w:rPr>
          <w:color w:val="000000"/>
          <w:sz w:val="28"/>
          <w:szCs w:val="28"/>
        </w:rPr>
        <w:t xml:space="preserve"> угрозе или</w:t>
      </w:r>
      <w:r w:rsidRPr="00643B4D">
        <w:rPr>
          <w:color w:val="000000"/>
          <w:sz w:val="28"/>
          <w:szCs w:val="28"/>
        </w:rPr>
        <w:t xml:space="preserve"> возникновении чрезвычайных ситуаций природного</w:t>
      </w:r>
      <w:r>
        <w:rPr>
          <w:color w:val="000000"/>
          <w:sz w:val="28"/>
          <w:szCs w:val="28"/>
        </w:rPr>
        <w:t xml:space="preserve">              </w:t>
      </w:r>
      <w:r w:rsidRPr="00643B4D">
        <w:rPr>
          <w:color w:val="000000"/>
          <w:sz w:val="28"/>
          <w:szCs w:val="28"/>
        </w:rPr>
        <w:t xml:space="preserve"> и </w:t>
      </w:r>
      <w:r w:rsidRPr="009809E1">
        <w:rPr>
          <w:sz w:val="28"/>
          <w:szCs w:val="28"/>
        </w:rPr>
        <w:t>техногенного характера на территории муниципального образования «</w:t>
      </w:r>
      <w:r w:rsidR="00E43210">
        <w:rPr>
          <w:sz w:val="28"/>
          <w:szCs w:val="28"/>
        </w:rPr>
        <w:t>Славский</w:t>
      </w:r>
      <w:r w:rsidRPr="009809E1">
        <w:rPr>
          <w:sz w:val="28"/>
          <w:szCs w:val="28"/>
        </w:rPr>
        <w:t xml:space="preserve"> городской округ».</w:t>
      </w:r>
    </w:p>
    <w:p w:rsidR="00B52FB9" w:rsidRPr="0081355C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9809E1">
        <w:rPr>
          <w:sz w:val="28"/>
          <w:szCs w:val="28"/>
        </w:rPr>
        <w:t xml:space="preserve">1.2. </w:t>
      </w:r>
      <w:r w:rsidRPr="009809E1">
        <w:rPr>
          <w:sz w:val="28"/>
        </w:rPr>
        <w:t>Пункты временного размещения населения</w:t>
      </w:r>
      <w:r>
        <w:rPr>
          <w:sz w:val="28"/>
        </w:rPr>
        <w:t xml:space="preserve">, </w:t>
      </w:r>
      <w:r w:rsidRPr="006251FF">
        <w:rPr>
          <w:sz w:val="28"/>
          <w:szCs w:val="28"/>
        </w:rPr>
        <w:t>пострадавшего при ведении военных действий</w:t>
      </w:r>
      <w:r w:rsidRPr="00643B4D">
        <w:rPr>
          <w:color w:val="000000"/>
          <w:sz w:val="28"/>
          <w:szCs w:val="28"/>
        </w:rPr>
        <w:t xml:space="preserve"> или вследствие этих действий, а также при</w:t>
      </w:r>
      <w:r>
        <w:rPr>
          <w:color w:val="000000"/>
          <w:sz w:val="28"/>
          <w:szCs w:val="28"/>
        </w:rPr>
        <w:t xml:space="preserve"> угрозе или</w:t>
      </w:r>
      <w:r w:rsidRPr="00643B4D">
        <w:rPr>
          <w:color w:val="000000"/>
          <w:sz w:val="28"/>
          <w:szCs w:val="28"/>
        </w:rPr>
        <w:t xml:space="preserve"> возникновении чрезвычайных ситуаций природного</w:t>
      </w:r>
      <w:r>
        <w:rPr>
          <w:color w:val="000000"/>
          <w:sz w:val="28"/>
          <w:szCs w:val="28"/>
        </w:rPr>
        <w:t xml:space="preserve"> </w:t>
      </w:r>
      <w:r w:rsidRPr="00643B4D">
        <w:rPr>
          <w:color w:val="000000"/>
          <w:sz w:val="28"/>
          <w:szCs w:val="28"/>
        </w:rPr>
        <w:t xml:space="preserve">и </w:t>
      </w:r>
      <w:r w:rsidRPr="009809E1">
        <w:rPr>
          <w:sz w:val="28"/>
          <w:szCs w:val="28"/>
        </w:rPr>
        <w:t>техногенного характера</w:t>
      </w:r>
      <w:r w:rsidRPr="009809E1">
        <w:rPr>
          <w:sz w:val="28"/>
        </w:rPr>
        <w:t xml:space="preserve"> (далее – ПВР) создаются на основании постановления  администрации муниципального образования</w:t>
      </w:r>
      <w:r>
        <w:rPr>
          <w:sz w:val="28"/>
        </w:rPr>
        <w:t xml:space="preserve"> «</w:t>
      </w:r>
      <w:r w:rsidR="00E43210">
        <w:rPr>
          <w:sz w:val="28"/>
        </w:rPr>
        <w:t>Славский</w:t>
      </w:r>
      <w:r>
        <w:rPr>
          <w:sz w:val="28"/>
        </w:rPr>
        <w:t xml:space="preserve"> городской округ»</w:t>
      </w:r>
      <w:r w:rsidRPr="009809E1">
        <w:rPr>
          <w:sz w:val="28"/>
        </w:rPr>
        <w:t xml:space="preserve"> на базе муниципальных учреждений (в домах культуры, клубах, школах и </w:t>
      </w:r>
      <w:r w:rsidRPr="0081355C">
        <w:rPr>
          <w:sz w:val="28"/>
        </w:rPr>
        <w:t>др.).</w:t>
      </w:r>
    </w:p>
    <w:p w:rsidR="00B52FB9" w:rsidRPr="0081355C" w:rsidRDefault="00B52FB9" w:rsidP="00B52FB9">
      <w:pPr>
        <w:ind w:firstLine="709"/>
        <w:jc w:val="both"/>
        <w:rPr>
          <w:sz w:val="28"/>
        </w:rPr>
      </w:pPr>
      <w:r w:rsidRPr="0081355C">
        <w:rPr>
          <w:sz w:val="28"/>
        </w:rPr>
        <w:t>1.3. При выборе места размещения ПВР следует предусматривать максимальное использование инженерной (дорог, электр</w:t>
      </w:r>
      <w:proofErr w:type="gramStart"/>
      <w:r w:rsidRPr="0081355C">
        <w:rPr>
          <w:sz w:val="28"/>
        </w:rPr>
        <w:t>о-</w:t>
      </w:r>
      <w:proofErr w:type="gramEnd"/>
      <w:r w:rsidRPr="0081355C">
        <w:rPr>
          <w:sz w:val="28"/>
        </w:rPr>
        <w:t>, водо-, тепло-                  и канализационных сетей) и социальной (медицинских учреждений, школ, предприятий торговли и общественного питания, коммунально-бытовых служб и т.п.) инфраструктур населенного пункта, в границах ко</w:t>
      </w:r>
      <w:r w:rsidR="00E43210">
        <w:rPr>
          <w:sz w:val="28"/>
        </w:rPr>
        <w:t>торого или рядом</w:t>
      </w:r>
      <w:r w:rsidRPr="0081355C">
        <w:rPr>
          <w:sz w:val="28"/>
        </w:rPr>
        <w:t xml:space="preserve"> с которым будет размещаться ПВР.</w:t>
      </w:r>
    </w:p>
    <w:p w:rsidR="00B52FB9" w:rsidRDefault="00B52FB9" w:rsidP="00B52FB9">
      <w:pPr>
        <w:ind w:firstLine="709"/>
        <w:jc w:val="both"/>
        <w:rPr>
          <w:sz w:val="28"/>
        </w:rPr>
      </w:pPr>
      <w:r w:rsidRPr="0081355C">
        <w:rPr>
          <w:sz w:val="28"/>
        </w:rPr>
        <w:t>1.4. При размещении ПВР в сельской местности необходимо предусмотреть возможность выездного обслуживания пострадавшего населения предприятиями и учреждениями</w:t>
      </w:r>
      <w:r>
        <w:rPr>
          <w:sz w:val="28"/>
        </w:rPr>
        <w:t xml:space="preserve"> ближайшего</w:t>
      </w:r>
      <w:r w:rsidRPr="0081355C">
        <w:rPr>
          <w:sz w:val="28"/>
        </w:rPr>
        <w:t xml:space="preserve"> город</w:t>
      </w:r>
      <w:r>
        <w:rPr>
          <w:sz w:val="28"/>
        </w:rPr>
        <w:t>а</w:t>
      </w:r>
      <w:r w:rsidRPr="0081355C">
        <w:rPr>
          <w:sz w:val="28"/>
        </w:rPr>
        <w:t>.</w:t>
      </w:r>
    </w:p>
    <w:p w:rsidR="00B52FB9" w:rsidRPr="00980D7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</w:rPr>
      </w:pPr>
      <w:r>
        <w:rPr>
          <w:sz w:val="28"/>
        </w:rPr>
        <w:t>1.5.</w:t>
      </w:r>
      <w:r w:rsidRPr="00980D72">
        <w:rPr>
          <w:sz w:val="28"/>
        </w:rPr>
        <w:t xml:space="preserve"> </w:t>
      </w:r>
      <w:r>
        <w:rPr>
          <w:sz w:val="28"/>
        </w:rPr>
        <w:t>ПВР</w:t>
      </w:r>
      <w:r w:rsidRPr="00980D72">
        <w:rPr>
          <w:sz w:val="28"/>
        </w:rPr>
        <w:t xml:space="preserve"> разворачиваются при угрозе или возникновении ЧС по </w:t>
      </w:r>
      <w:r>
        <w:rPr>
          <w:sz w:val="28"/>
        </w:rPr>
        <w:t>решению</w:t>
      </w:r>
      <w:r w:rsidRPr="00980D72">
        <w:rPr>
          <w:sz w:val="28"/>
        </w:rPr>
        <w:t xml:space="preserve"> главы администрации муниципального образования</w:t>
      </w:r>
      <w:r>
        <w:rPr>
          <w:sz w:val="28"/>
        </w:rPr>
        <w:t xml:space="preserve"> </w:t>
      </w:r>
      <w:r w:rsidRPr="00980D72">
        <w:rPr>
          <w:sz w:val="28"/>
        </w:rPr>
        <w:t>«</w:t>
      </w:r>
      <w:r w:rsidR="00304940">
        <w:rPr>
          <w:sz w:val="28"/>
        </w:rPr>
        <w:t xml:space="preserve">Славский </w:t>
      </w:r>
      <w:r w:rsidR="00304940">
        <w:rPr>
          <w:sz w:val="28"/>
        </w:rPr>
        <w:lastRenderedPageBreak/>
        <w:t xml:space="preserve">городской округ», </w:t>
      </w:r>
      <w:r w:rsidRPr="00980D72">
        <w:rPr>
          <w:sz w:val="28"/>
        </w:rPr>
        <w:t>председателя комиссии по предупреждению и ликвидации чрезвычайных ситуаций и обеспечению пожарной безопасности муниципального образования «</w:t>
      </w:r>
      <w:r w:rsidR="00304940">
        <w:rPr>
          <w:sz w:val="28"/>
        </w:rPr>
        <w:t>Славский</w:t>
      </w:r>
      <w:r w:rsidRPr="00980D72">
        <w:rPr>
          <w:sz w:val="28"/>
        </w:rPr>
        <w:t xml:space="preserve"> городской округ»</w:t>
      </w:r>
      <w:r>
        <w:rPr>
          <w:sz w:val="28"/>
        </w:rPr>
        <w:t xml:space="preserve">                           (далее –</w:t>
      </w:r>
      <w:r w:rsidRPr="00980D72">
        <w:rPr>
          <w:sz w:val="28"/>
        </w:rPr>
        <w:t xml:space="preserve"> КЧС и ОПБ).</w:t>
      </w:r>
    </w:p>
    <w:p w:rsidR="00B52FB9" w:rsidRDefault="00B52FB9" w:rsidP="00B52FB9">
      <w:pPr>
        <w:ind w:firstLine="709"/>
        <w:jc w:val="both"/>
        <w:rPr>
          <w:sz w:val="28"/>
        </w:rPr>
      </w:pPr>
    </w:p>
    <w:p w:rsidR="00B52FB9" w:rsidRPr="004E6835" w:rsidRDefault="00B52FB9" w:rsidP="00B52FB9">
      <w:pPr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 w:rsidRPr="004E6835">
        <w:rPr>
          <w:b/>
          <w:sz w:val="28"/>
          <w:szCs w:val="28"/>
        </w:rPr>
        <w:t>2. Цель и задачи создания ПВР</w:t>
      </w:r>
    </w:p>
    <w:p w:rsidR="00B52FB9" w:rsidRPr="00DF4AFF" w:rsidRDefault="00B52FB9" w:rsidP="00B52FB9">
      <w:pPr>
        <w:autoSpaceDE w:val="0"/>
        <w:autoSpaceDN w:val="0"/>
        <w:adjustRightInd w:val="0"/>
        <w:jc w:val="center"/>
        <w:outlineLvl w:val="1"/>
        <w:rPr>
          <w:b/>
          <w:color w:val="FF0000"/>
          <w:sz w:val="28"/>
          <w:szCs w:val="28"/>
        </w:rPr>
      </w:pP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980D72">
        <w:rPr>
          <w:sz w:val="28"/>
        </w:rPr>
        <w:t>2.1. Главной целью создания ПВР является создание и поддержание необходимых условий для сохранения жизни и здоровья людей в наиболее сложный в организационном отношении период после возникновения чрезвычайных ситуаций мирного или военного времени (далее – ЧС)</w:t>
      </w:r>
      <w:r>
        <w:rPr>
          <w:sz w:val="28"/>
        </w:rPr>
        <w:t>.</w:t>
      </w:r>
    </w:p>
    <w:p w:rsidR="00B52FB9" w:rsidRPr="00980D72" w:rsidRDefault="00B52FB9" w:rsidP="00B52FB9">
      <w:pPr>
        <w:ind w:firstLine="709"/>
        <w:jc w:val="both"/>
        <w:rPr>
          <w:sz w:val="28"/>
        </w:rPr>
      </w:pPr>
      <w:r w:rsidRPr="00980D72">
        <w:rPr>
          <w:sz w:val="28"/>
        </w:rPr>
        <w:t>2.</w:t>
      </w:r>
      <w:r>
        <w:rPr>
          <w:sz w:val="28"/>
        </w:rPr>
        <w:t>2</w:t>
      </w:r>
      <w:r w:rsidRPr="00980D72">
        <w:rPr>
          <w:sz w:val="28"/>
        </w:rPr>
        <w:t>. ПВР предназначены для приема, временного размещения, учета                    и первоочередного жизнеобеспечения населения, отселенного (эвакуированного) из зоны ЧС или вероятной ЧС.</w:t>
      </w:r>
    </w:p>
    <w:p w:rsidR="00B52FB9" w:rsidRPr="00AE3FE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3</w:t>
      </w:r>
      <w:r w:rsidRPr="00AE3FE9">
        <w:rPr>
          <w:sz w:val="28"/>
          <w:szCs w:val="28"/>
        </w:rPr>
        <w:t>. Основными задачами ПВР при повседневной деятельности являются:</w:t>
      </w:r>
    </w:p>
    <w:p w:rsidR="00B52FB9" w:rsidRPr="00AE3FE9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E3FE9">
        <w:rPr>
          <w:sz w:val="28"/>
          <w:szCs w:val="28"/>
        </w:rPr>
        <w:t>планирование и подготовка к осуществлению мероприятий по организованному приему населения, выводимого из зон возможных ЧС;</w:t>
      </w:r>
    </w:p>
    <w:p w:rsidR="00B52FB9" w:rsidRPr="00AE3FE9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  </w:t>
      </w:r>
      <w:r w:rsidRPr="00AE3FE9">
        <w:rPr>
          <w:sz w:val="28"/>
          <w:szCs w:val="28"/>
        </w:rPr>
        <w:t>разработка необходимой документации;</w:t>
      </w:r>
    </w:p>
    <w:p w:rsidR="00B52FB9" w:rsidRPr="00AE3FE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3FE9">
        <w:rPr>
          <w:sz w:val="28"/>
          <w:szCs w:val="28"/>
        </w:rPr>
        <w:t xml:space="preserve">- </w:t>
      </w:r>
      <w:r>
        <w:rPr>
          <w:sz w:val="28"/>
          <w:szCs w:val="28"/>
        </w:rPr>
        <w:t xml:space="preserve"> </w:t>
      </w:r>
      <w:r w:rsidRPr="00AE3FE9">
        <w:rPr>
          <w:sz w:val="28"/>
          <w:szCs w:val="28"/>
        </w:rPr>
        <w:t>заблаговременная подготовка помещений ПВР, инвентаря и других материальных средств, необходимых для размещения населения;</w:t>
      </w:r>
    </w:p>
    <w:p w:rsidR="00B52FB9" w:rsidRPr="00AE3FE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3FE9">
        <w:rPr>
          <w:sz w:val="28"/>
          <w:szCs w:val="28"/>
        </w:rPr>
        <w:t>- обучение администрации ПВР по приему, учету и размещению пострадавшего населения;</w:t>
      </w:r>
    </w:p>
    <w:p w:rsidR="00B52FB9" w:rsidRPr="003A51EF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3FE9">
        <w:rPr>
          <w:sz w:val="28"/>
          <w:szCs w:val="28"/>
        </w:rPr>
        <w:t xml:space="preserve">- практическая </w:t>
      </w:r>
      <w:r w:rsidRPr="003A51EF">
        <w:rPr>
          <w:sz w:val="28"/>
          <w:szCs w:val="28"/>
        </w:rPr>
        <w:t>отработка вопросов оповещения, сбора                                     и функционирования администрации ПВР в ходе учений и тренировок;</w:t>
      </w:r>
    </w:p>
    <w:p w:rsidR="00B52FB9" w:rsidRPr="00B42C7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A51EF">
        <w:rPr>
          <w:sz w:val="28"/>
          <w:szCs w:val="28"/>
        </w:rPr>
        <w:t xml:space="preserve">- участие в учениях, тренировках и проверках, проводимых территориальными органами МЧС России, органами местного самоуправления и </w:t>
      </w:r>
      <w:r w:rsidRPr="00B42C75">
        <w:rPr>
          <w:sz w:val="28"/>
          <w:szCs w:val="28"/>
        </w:rPr>
        <w:t>органами, уполномоченными решать задачи в области гражданской обороны, защиты населения и территорий от ЧС  (далее - органы ГО и ЧС).</w:t>
      </w:r>
    </w:p>
    <w:p w:rsidR="00B52FB9" w:rsidRPr="00B42C7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42C75">
        <w:rPr>
          <w:sz w:val="28"/>
          <w:szCs w:val="28"/>
        </w:rPr>
        <w:t>2.</w:t>
      </w:r>
      <w:r>
        <w:rPr>
          <w:sz w:val="28"/>
          <w:szCs w:val="28"/>
        </w:rPr>
        <w:t>4</w:t>
      </w:r>
      <w:r w:rsidRPr="00B42C75">
        <w:rPr>
          <w:sz w:val="28"/>
          <w:szCs w:val="28"/>
        </w:rPr>
        <w:t>. Основными задачами ПВР при возникновении ЧС являются:</w:t>
      </w:r>
    </w:p>
    <w:p w:rsidR="00B52FB9" w:rsidRPr="00B42C7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42C75">
        <w:rPr>
          <w:sz w:val="28"/>
          <w:szCs w:val="28"/>
        </w:rPr>
        <w:t>- полное развертывание ПВР, подготовка к приему и размещению населения;</w:t>
      </w:r>
    </w:p>
    <w:p w:rsidR="00B52FB9" w:rsidRPr="00B42C7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42C75">
        <w:rPr>
          <w:sz w:val="28"/>
          <w:szCs w:val="28"/>
        </w:rPr>
        <w:t>- установление связи и организация взаимодействия с эвакуационной комиссией, КЧС и ОПБ муниципального образования</w:t>
      </w:r>
      <w:r>
        <w:rPr>
          <w:sz w:val="28"/>
          <w:szCs w:val="28"/>
        </w:rPr>
        <w:t xml:space="preserve"> «</w:t>
      </w:r>
      <w:r w:rsidR="0069538D">
        <w:rPr>
          <w:sz w:val="28"/>
          <w:szCs w:val="28"/>
        </w:rPr>
        <w:t>Славский</w:t>
      </w:r>
      <w:r>
        <w:rPr>
          <w:sz w:val="28"/>
          <w:szCs w:val="28"/>
        </w:rPr>
        <w:t xml:space="preserve"> городской округ» (далее – муниципального образования),</w:t>
      </w:r>
      <w:r w:rsidRPr="00B42C75">
        <w:rPr>
          <w:sz w:val="28"/>
          <w:szCs w:val="28"/>
        </w:rPr>
        <w:t xml:space="preserve"> органами ГО и ЧС и организациями, участвующими в жизнеобеспечении эвакуируемого населения;</w:t>
      </w:r>
    </w:p>
    <w:p w:rsidR="00B52FB9" w:rsidRPr="00DF2CB0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CB0">
        <w:rPr>
          <w:sz w:val="28"/>
          <w:szCs w:val="28"/>
        </w:rPr>
        <w:t>- организация учета прибывающего населения и его размещение;</w:t>
      </w:r>
    </w:p>
    <w:p w:rsidR="00B52FB9" w:rsidRPr="00DF2CB0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CB0">
        <w:rPr>
          <w:sz w:val="28"/>
          <w:szCs w:val="28"/>
        </w:rPr>
        <w:t>- организация жизнеобеспечения</w:t>
      </w:r>
      <w:r>
        <w:rPr>
          <w:sz w:val="28"/>
          <w:szCs w:val="28"/>
        </w:rPr>
        <w:t xml:space="preserve"> эвакуируемого</w:t>
      </w:r>
      <w:r w:rsidRPr="00DF2CB0">
        <w:rPr>
          <w:sz w:val="28"/>
          <w:szCs w:val="28"/>
        </w:rPr>
        <w:t xml:space="preserve"> населения;</w:t>
      </w:r>
    </w:p>
    <w:p w:rsidR="00B52FB9" w:rsidRPr="00DF2CB0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CB0">
        <w:rPr>
          <w:sz w:val="28"/>
          <w:szCs w:val="28"/>
        </w:rPr>
        <w:t>- предоставление информации об обстановке для людей, прибывающих на ПВР;</w:t>
      </w:r>
    </w:p>
    <w:p w:rsidR="00B52FB9" w:rsidRPr="00683196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83196">
        <w:rPr>
          <w:sz w:val="28"/>
          <w:szCs w:val="28"/>
        </w:rPr>
        <w:t>- представление донесений, докладов о ходе приема и размещения населения в эвакуационную комиссию муниципального образования;</w:t>
      </w:r>
    </w:p>
    <w:p w:rsidR="00B52FB9" w:rsidRPr="00683196" w:rsidRDefault="00B52FB9" w:rsidP="00B52FB9">
      <w:pPr>
        <w:ind w:firstLine="709"/>
        <w:jc w:val="both"/>
        <w:rPr>
          <w:sz w:val="28"/>
          <w:szCs w:val="28"/>
        </w:rPr>
      </w:pPr>
      <w:r w:rsidRPr="00683196">
        <w:rPr>
          <w:sz w:val="28"/>
          <w:szCs w:val="28"/>
        </w:rPr>
        <w:lastRenderedPageBreak/>
        <w:t>- при необходимости, подготовка эвакуированного населения к отправке на пункты длительного проживания.</w:t>
      </w:r>
    </w:p>
    <w:p w:rsidR="00B52FB9" w:rsidRPr="00DF4AFF" w:rsidRDefault="00B52FB9" w:rsidP="00B52FB9">
      <w:pPr>
        <w:autoSpaceDE w:val="0"/>
        <w:autoSpaceDN w:val="0"/>
        <w:adjustRightInd w:val="0"/>
        <w:jc w:val="both"/>
        <w:rPr>
          <w:color w:val="FF0000"/>
          <w:sz w:val="28"/>
          <w:szCs w:val="28"/>
        </w:rPr>
      </w:pPr>
    </w:p>
    <w:p w:rsidR="00B52FB9" w:rsidRPr="00D73A13" w:rsidRDefault="00B52FB9" w:rsidP="00B52FB9">
      <w:pPr>
        <w:pStyle w:val="af0"/>
        <w:spacing w:after="0"/>
        <w:jc w:val="center"/>
        <w:rPr>
          <w:b/>
          <w:sz w:val="28"/>
          <w:szCs w:val="28"/>
        </w:rPr>
      </w:pPr>
      <w:r w:rsidRPr="00D73A13">
        <w:rPr>
          <w:b/>
          <w:sz w:val="28"/>
          <w:szCs w:val="28"/>
        </w:rPr>
        <w:t>3. Состав администрации ПВР</w:t>
      </w:r>
    </w:p>
    <w:p w:rsidR="00B52FB9" w:rsidRPr="00904D30" w:rsidRDefault="00B52FB9" w:rsidP="00B52FB9">
      <w:pPr>
        <w:pStyle w:val="af0"/>
        <w:spacing w:after="0"/>
        <w:rPr>
          <w:b/>
          <w:color w:val="FF0000"/>
          <w:sz w:val="28"/>
          <w:szCs w:val="28"/>
        </w:rPr>
      </w:pPr>
    </w:p>
    <w:p w:rsidR="00B52FB9" w:rsidRPr="00DF4AFF" w:rsidRDefault="00B52FB9" w:rsidP="00B52FB9">
      <w:pPr>
        <w:ind w:firstLine="709"/>
        <w:jc w:val="both"/>
        <w:rPr>
          <w:color w:val="FF0000"/>
          <w:sz w:val="28"/>
        </w:rPr>
      </w:pPr>
      <w:r w:rsidRPr="00D73A13">
        <w:rPr>
          <w:sz w:val="28"/>
        </w:rPr>
        <w:t xml:space="preserve">3.1. Штат администрации ПВР зависит от численности принимаемого пострадавшего населения и предназначен для планирования, организованного приема и размещения </w:t>
      </w:r>
      <w:r w:rsidRPr="00B00FC8">
        <w:rPr>
          <w:sz w:val="28"/>
        </w:rPr>
        <w:t>отселяемого (эвакуируемого) населения, а также обеспечения всем</w:t>
      </w:r>
      <w:r>
        <w:rPr>
          <w:sz w:val="28"/>
        </w:rPr>
        <w:t>и</w:t>
      </w:r>
      <w:r w:rsidRPr="00B00FC8">
        <w:rPr>
          <w:sz w:val="28"/>
        </w:rPr>
        <w:t xml:space="preserve"> </w:t>
      </w:r>
      <w:r>
        <w:rPr>
          <w:sz w:val="28"/>
        </w:rPr>
        <w:t>видами жизнеобеспечения населения (далее - ЖОН)</w:t>
      </w:r>
      <w:r w:rsidRPr="00B00FC8">
        <w:rPr>
          <w:sz w:val="28"/>
        </w:rPr>
        <w:t>.</w:t>
      </w:r>
    </w:p>
    <w:p w:rsidR="00B52FB9" w:rsidRPr="00E66B5F" w:rsidRDefault="00B52FB9" w:rsidP="00B52FB9">
      <w:pPr>
        <w:ind w:firstLine="709"/>
        <w:jc w:val="both"/>
        <w:rPr>
          <w:sz w:val="28"/>
        </w:rPr>
      </w:pPr>
      <w:r w:rsidRPr="00E66B5F">
        <w:rPr>
          <w:sz w:val="28"/>
        </w:rPr>
        <w:t>3.2. В состав администрации ПВР на 120 - 500 чел. входят:</w:t>
      </w:r>
    </w:p>
    <w:tbl>
      <w:tblPr>
        <w:tblW w:w="9940" w:type="dxa"/>
        <w:tblInd w:w="108" w:type="dxa"/>
        <w:tblLayout w:type="fixed"/>
        <w:tblLook w:val="0000"/>
      </w:tblPr>
      <w:tblGrid>
        <w:gridCol w:w="7088"/>
        <w:gridCol w:w="2852"/>
      </w:tblGrid>
      <w:tr w:rsidR="00B52FB9" w:rsidRPr="00E66B5F" w:rsidTr="00304F01">
        <w:tc>
          <w:tcPr>
            <w:tcW w:w="7088" w:type="dxa"/>
          </w:tcPr>
          <w:p w:rsidR="00B52FB9" w:rsidRPr="00E66B5F" w:rsidRDefault="00B52FB9" w:rsidP="00304F01">
            <w:pPr>
              <w:tabs>
                <w:tab w:val="left" w:pos="9800"/>
              </w:tabs>
              <w:ind w:firstLine="592"/>
            </w:pPr>
            <w:r w:rsidRPr="00E66B5F">
              <w:rPr>
                <w:sz w:val="28"/>
              </w:rPr>
              <w:t>- начальник ПВР</w:t>
            </w:r>
          </w:p>
        </w:tc>
        <w:tc>
          <w:tcPr>
            <w:tcW w:w="2852" w:type="dxa"/>
          </w:tcPr>
          <w:p w:rsidR="00B52FB9" w:rsidRPr="00E66B5F" w:rsidRDefault="00B52FB9" w:rsidP="00304F01">
            <w:pPr>
              <w:tabs>
                <w:tab w:val="left" w:pos="9800"/>
              </w:tabs>
            </w:pPr>
            <w:r w:rsidRPr="00E66B5F">
              <w:rPr>
                <w:sz w:val="28"/>
              </w:rPr>
              <w:t>1 чел.</w:t>
            </w:r>
            <w:r>
              <w:rPr>
                <w:sz w:val="28"/>
              </w:rPr>
              <w:t>;</w:t>
            </w:r>
          </w:p>
        </w:tc>
      </w:tr>
      <w:tr w:rsidR="00B52FB9" w:rsidRPr="00E66B5F" w:rsidTr="00304F01">
        <w:tc>
          <w:tcPr>
            <w:tcW w:w="7088" w:type="dxa"/>
          </w:tcPr>
          <w:p w:rsidR="00B52FB9" w:rsidRPr="00E66B5F" w:rsidRDefault="00B52FB9" w:rsidP="00304F01">
            <w:pPr>
              <w:tabs>
                <w:tab w:val="left" w:pos="9800"/>
              </w:tabs>
              <w:ind w:firstLine="592"/>
            </w:pPr>
            <w:r w:rsidRPr="00E66B5F">
              <w:rPr>
                <w:sz w:val="28"/>
              </w:rPr>
              <w:t>- заместитель начальника - комендант ПВР</w:t>
            </w:r>
          </w:p>
        </w:tc>
        <w:tc>
          <w:tcPr>
            <w:tcW w:w="2852" w:type="dxa"/>
          </w:tcPr>
          <w:p w:rsidR="00B52FB9" w:rsidRPr="00E66B5F" w:rsidRDefault="00B52FB9" w:rsidP="00304F01">
            <w:pPr>
              <w:tabs>
                <w:tab w:val="left" w:pos="9800"/>
              </w:tabs>
              <w:ind w:left="6" w:hanging="6"/>
            </w:pPr>
            <w:r w:rsidRPr="00E66B5F">
              <w:rPr>
                <w:sz w:val="28"/>
              </w:rPr>
              <w:t>1 чел.</w:t>
            </w:r>
            <w:r>
              <w:rPr>
                <w:sz w:val="28"/>
              </w:rPr>
              <w:t>;</w:t>
            </w:r>
          </w:p>
        </w:tc>
      </w:tr>
      <w:tr w:rsidR="00B52FB9" w:rsidRPr="00E66B5F" w:rsidTr="00304F01">
        <w:tc>
          <w:tcPr>
            <w:tcW w:w="7088" w:type="dxa"/>
          </w:tcPr>
          <w:p w:rsidR="00B52FB9" w:rsidRPr="00E66B5F" w:rsidRDefault="00B52FB9" w:rsidP="00304F01">
            <w:pPr>
              <w:tabs>
                <w:tab w:val="left" w:pos="9800"/>
              </w:tabs>
              <w:ind w:firstLine="592"/>
            </w:pPr>
            <w:r w:rsidRPr="00E66B5F">
              <w:rPr>
                <w:sz w:val="28"/>
              </w:rPr>
              <w:t>- группа встречи, регистрации и размещения</w:t>
            </w:r>
          </w:p>
        </w:tc>
        <w:tc>
          <w:tcPr>
            <w:tcW w:w="2852" w:type="dxa"/>
          </w:tcPr>
          <w:p w:rsidR="00B52FB9" w:rsidRPr="00E66B5F" w:rsidRDefault="00B52FB9" w:rsidP="00304F01">
            <w:pPr>
              <w:tabs>
                <w:tab w:val="left" w:pos="9800"/>
              </w:tabs>
            </w:pPr>
            <w:r w:rsidRPr="00E66B5F">
              <w:rPr>
                <w:sz w:val="28"/>
              </w:rPr>
              <w:t>4 чел.</w:t>
            </w:r>
            <w:r>
              <w:rPr>
                <w:sz w:val="28"/>
              </w:rPr>
              <w:t>;</w:t>
            </w:r>
          </w:p>
        </w:tc>
      </w:tr>
      <w:tr w:rsidR="00B52FB9" w:rsidRPr="00E66B5F" w:rsidTr="00304F01">
        <w:tc>
          <w:tcPr>
            <w:tcW w:w="7088" w:type="dxa"/>
          </w:tcPr>
          <w:p w:rsidR="00B52FB9" w:rsidRPr="00E66B5F" w:rsidRDefault="00B52FB9" w:rsidP="00304F01">
            <w:pPr>
              <w:tabs>
                <w:tab w:val="left" w:pos="9800"/>
              </w:tabs>
              <w:ind w:firstLine="592"/>
            </w:pPr>
            <w:r w:rsidRPr="00E66B5F">
              <w:rPr>
                <w:sz w:val="28"/>
              </w:rPr>
              <w:t>- группа охраны общественного порядка</w:t>
            </w:r>
          </w:p>
        </w:tc>
        <w:tc>
          <w:tcPr>
            <w:tcW w:w="2852" w:type="dxa"/>
          </w:tcPr>
          <w:p w:rsidR="00B52FB9" w:rsidRPr="00E66B5F" w:rsidRDefault="00B52FB9" w:rsidP="00304F01">
            <w:pPr>
              <w:tabs>
                <w:tab w:val="left" w:pos="9800"/>
              </w:tabs>
            </w:pPr>
            <w:r w:rsidRPr="00E66B5F">
              <w:rPr>
                <w:sz w:val="28"/>
              </w:rPr>
              <w:t>2-4 чел.</w:t>
            </w:r>
            <w:r>
              <w:rPr>
                <w:sz w:val="28"/>
              </w:rPr>
              <w:t>;</w:t>
            </w:r>
          </w:p>
        </w:tc>
      </w:tr>
      <w:tr w:rsidR="00B52FB9" w:rsidRPr="001C27D3" w:rsidTr="00304F01">
        <w:tc>
          <w:tcPr>
            <w:tcW w:w="7088" w:type="dxa"/>
          </w:tcPr>
          <w:p w:rsidR="00B52FB9" w:rsidRPr="001C27D3" w:rsidRDefault="00B52FB9" w:rsidP="00304F01">
            <w:pPr>
              <w:tabs>
                <w:tab w:val="left" w:pos="9800"/>
              </w:tabs>
              <w:ind w:firstLine="592"/>
            </w:pPr>
            <w:r w:rsidRPr="001C27D3">
              <w:rPr>
                <w:sz w:val="28"/>
              </w:rPr>
              <w:t>- стол справок (информационный пункт)</w:t>
            </w:r>
          </w:p>
        </w:tc>
        <w:tc>
          <w:tcPr>
            <w:tcW w:w="2852" w:type="dxa"/>
          </w:tcPr>
          <w:p w:rsidR="00B52FB9" w:rsidRPr="001C27D3" w:rsidRDefault="00B52FB9" w:rsidP="00304F01">
            <w:pPr>
              <w:tabs>
                <w:tab w:val="left" w:pos="9800"/>
              </w:tabs>
            </w:pPr>
            <w:r w:rsidRPr="001C27D3">
              <w:rPr>
                <w:sz w:val="28"/>
              </w:rPr>
              <w:t>1 чел.</w:t>
            </w:r>
            <w:r>
              <w:rPr>
                <w:sz w:val="28"/>
              </w:rPr>
              <w:t>;</w:t>
            </w:r>
          </w:p>
        </w:tc>
      </w:tr>
      <w:tr w:rsidR="00B52FB9" w:rsidRPr="001C27D3" w:rsidTr="00304F01">
        <w:tc>
          <w:tcPr>
            <w:tcW w:w="7088" w:type="dxa"/>
          </w:tcPr>
          <w:p w:rsidR="00B52FB9" w:rsidRPr="001C27D3" w:rsidRDefault="00B52FB9" w:rsidP="00304F01">
            <w:pPr>
              <w:tabs>
                <w:tab w:val="left" w:pos="9800"/>
              </w:tabs>
              <w:ind w:firstLine="592"/>
            </w:pPr>
            <w:r w:rsidRPr="001C27D3">
              <w:rPr>
                <w:sz w:val="28"/>
              </w:rPr>
              <w:t>- медицинский пункт</w:t>
            </w:r>
          </w:p>
        </w:tc>
        <w:tc>
          <w:tcPr>
            <w:tcW w:w="2852" w:type="dxa"/>
          </w:tcPr>
          <w:p w:rsidR="00B52FB9" w:rsidRPr="001C27D3" w:rsidRDefault="00B52FB9" w:rsidP="00304F01">
            <w:pPr>
              <w:tabs>
                <w:tab w:val="left" w:pos="9800"/>
              </w:tabs>
            </w:pPr>
            <w:r w:rsidRPr="001C27D3">
              <w:rPr>
                <w:sz w:val="28"/>
              </w:rPr>
              <w:t>1 врач; 2 медсестры;</w:t>
            </w:r>
          </w:p>
        </w:tc>
      </w:tr>
      <w:tr w:rsidR="00B52FB9" w:rsidRPr="001C27D3" w:rsidTr="00304F01">
        <w:tc>
          <w:tcPr>
            <w:tcW w:w="7088" w:type="dxa"/>
          </w:tcPr>
          <w:p w:rsidR="00B52FB9" w:rsidRPr="001C27D3" w:rsidRDefault="00B52FB9" w:rsidP="00304F01">
            <w:pPr>
              <w:tabs>
                <w:tab w:val="left" w:pos="9800"/>
              </w:tabs>
              <w:ind w:firstLine="592"/>
            </w:pPr>
            <w:r w:rsidRPr="001C27D3">
              <w:rPr>
                <w:sz w:val="28"/>
              </w:rPr>
              <w:t>- комната психологического обеспечения</w:t>
            </w:r>
          </w:p>
        </w:tc>
        <w:tc>
          <w:tcPr>
            <w:tcW w:w="2852" w:type="dxa"/>
          </w:tcPr>
          <w:p w:rsidR="00B52FB9" w:rsidRPr="001C27D3" w:rsidRDefault="00B52FB9" w:rsidP="00304F01">
            <w:pPr>
              <w:tabs>
                <w:tab w:val="left" w:pos="9800"/>
              </w:tabs>
            </w:pPr>
            <w:r w:rsidRPr="001C27D3">
              <w:rPr>
                <w:sz w:val="28"/>
              </w:rPr>
              <w:t>1 психолог;</w:t>
            </w:r>
          </w:p>
        </w:tc>
      </w:tr>
      <w:tr w:rsidR="00B52FB9" w:rsidRPr="00265916" w:rsidTr="00304F01">
        <w:tc>
          <w:tcPr>
            <w:tcW w:w="7088" w:type="dxa"/>
          </w:tcPr>
          <w:p w:rsidR="00B52FB9" w:rsidRPr="00265916" w:rsidRDefault="00B52FB9" w:rsidP="00304F01">
            <w:pPr>
              <w:tabs>
                <w:tab w:val="left" w:pos="9800"/>
              </w:tabs>
              <w:ind w:firstLine="592"/>
            </w:pPr>
            <w:r w:rsidRPr="00265916">
              <w:rPr>
                <w:sz w:val="28"/>
              </w:rPr>
              <w:t>- комната матери и ребенка</w:t>
            </w:r>
          </w:p>
        </w:tc>
        <w:tc>
          <w:tcPr>
            <w:tcW w:w="2852" w:type="dxa"/>
          </w:tcPr>
          <w:p w:rsidR="00B52FB9" w:rsidRPr="00265916" w:rsidRDefault="00B52FB9" w:rsidP="00304F01">
            <w:pPr>
              <w:tabs>
                <w:tab w:val="left" w:pos="9800"/>
              </w:tabs>
            </w:pPr>
            <w:r w:rsidRPr="00265916">
              <w:rPr>
                <w:sz w:val="28"/>
              </w:rPr>
              <w:t>1-2 чел.</w:t>
            </w:r>
          </w:p>
        </w:tc>
      </w:tr>
      <w:tr w:rsidR="00B52FB9" w:rsidRPr="00265916" w:rsidTr="00304F01">
        <w:tc>
          <w:tcPr>
            <w:tcW w:w="7088" w:type="dxa"/>
          </w:tcPr>
          <w:p w:rsidR="00B52FB9" w:rsidRPr="00265916" w:rsidRDefault="00B52FB9" w:rsidP="00304F01">
            <w:pPr>
              <w:tabs>
                <w:tab w:val="left" w:pos="9800"/>
              </w:tabs>
              <w:ind w:firstLine="592"/>
            </w:pPr>
            <w:r w:rsidRPr="00265916">
              <w:rPr>
                <w:sz w:val="28"/>
              </w:rPr>
              <w:t>- пункт питания</w:t>
            </w:r>
          </w:p>
        </w:tc>
        <w:tc>
          <w:tcPr>
            <w:tcW w:w="2852" w:type="dxa"/>
          </w:tcPr>
          <w:p w:rsidR="00B52FB9" w:rsidRPr="00265916" w:rsidRDefault="00B52FB9" w:rsidP="00304F01">
            <w:pPr>
              <w:tabs>
                <w:tab w:val="left" w:pos="9800"/>
              </w:tabs>
            </w:pPr>
            <w:r w:rsidRPr="00265916">
              <w:rPr>
                <w:sz w:val="28"/>
              </w:rPr>
              <w:t>1-2 чел.</w:t>
            </w:r>
          </w:p>
        </w:tc>
      </w:tr>
    </w:tbl>
    <w:p w:rsidR="00B52FB9" w:rsidRDefault="00B52FB9" w:rsidP="00B52FB9">
      <w:pPr>
        <w:ind w:firstLine="709"/>
        <w:jc w:val="both"/>
        <w:rPr>
          <w:sz w:val="28"/>
          <w:szCs w:val="28"/>
        </w:rPr>
      </w:pPr>
      <w:r w:rsidRPr="00265916">
        <w:rPr>
          <w:sz w:val="28"/>
        </w:rPr>
        <w:t>3.3. Начальник</w:t>
      </w:r>
      <w:r>
        <w:rPr>
          <w:sz w:val="28"/>
        </w:rPr>
        <w:t>ом</w:t>
      </w:r>
      <w:r w:rsidRPr="00265916">
        <w:rPr>
          <w:sz w:val="28"/>
        </w:rPr>
        <w:t xml:space="preserve"> ПВР </w:t>
      </w:r>
      <w:r>
        <w:rPr>
          <w:sz w:val="28"/>
        </w:rPr>
        <w:t>является</w:t>
      </w:r>
      <w:r w:rsidRPr="00265916">
        <w:rPr>
          <w:sz w:val="28"/>
        </w:rPr>
        <w:t xml:space="preserve"> </w:t>
      </w:r>
      <w:r>
        <w:rPr>
          <w:sz w:val="28"/>
        </w:rPr>
        <w:t>руководитель учреждения (структурного подразделения), на базе которого развертывается ПВР</w:t>
      </w:r>
      <w:r w:rsidRPr="00265916">
        <w:rPr>
          <w:sz w:val="28"/>
        </w:rPr>
        <w:t xml:space="preserve">. </w:t>
      </w:r>
      <w:r w:rsidRPr="00265916">
        <w:rPr>
          <w:sz w:val="28"/>
          <w:szCs w:val="28"/>
        </w:rPr>
        <w:t xml:space="preserve">Остальной состав администрации назначается руководителем </w:t>
      </w:r>
      <w:r>
        <w:rPr>
          <w:sz w:val="28"/>
          <w:szCs w:val="28"/>
        </w:rPr>
        <w:t>учреждения</w:t>
      </w:r>
      <w:r w:rsidRPr="00265916">
        <w:rPr>
          <w:sz w:val="28"/>
          <w:szCs w:val="28"/>
        </w:rPr>
        <w:t>, на базе которо</w:t>
      </w:r>
      <w:r>
        <w:rPr>
          <w:sz w:val="28"/>
          <w:szCs w:val="28"/>
        </w:rPr>
        <w:t>го</w:t>
      </w:r>
      <w:r w:rsidRPr="00265916">
        <w:rPr>
          <w:sz w:val="28"/>
          <w:szCs w:val="28"/>
        </w:rPr>
        <w:t xml:space="preserve"> развертывается ПВР.</w:t>
      </w:r>
    </w:p>
    <w:p w:rsidR="00B52FB9" w:rsidRPr="005918E3" w:rsidRDefault="00B52FB9" w:rsidP="00B52FB9">
      <w:pPr>
        <w:ind w:firstLine="709"/>
        <w:jc w:val="both"/>
        <w:rPr>
          <w:sz w:val="28"/>
          <w:szCs w:val="28"/>
        </w:rPr>
      </w:pPr>
      <w:r w:rsidRPr="005918E3">
        <w:rPr>
          <w:sz w:val="28"/>
          <w:szCs w:val="28"/>
        </w:rPr>
        <w:t xml:space="preserve">При невозможности сформировать администрацию ПВР из сотрудников учреждения, на базе которого развертывается ПВР, </w:t>
      </w:r>
      <w:r w:rsidR="004F3CC3">
        <w:rPr>
          <w:sz w:val="28"/>
          <w:szCs w:val="28"/>
        </w:rPr>
        <w:t xml:space="preserve">по решению главы администрации, </w:t>
      </w:r>
      <w:r w:rsidRPr="005918E3">
        <w:rPr>
          <w:sz w:val="28"/>
          <w:szCs w:val="28"/>
        </w:rPr>
        <w:t>председателя КЧС и</w:t>
      </w:r>
      <w:r w:rsidR="004F3CC3">
        <w:rPr>
          <w:sz w:val="28"/>
          <w:szCs w:val="28"/>
        </w:rPr>
        <w:t xml:space="preserve"> ОПБ муниципального образования </w:t>
      </w:r>
      <w:r w:rsidRPr="005918E3">
        <w:rPr>
          <w:sz w:val="28"/>
          <w:szCs w:val="28"/>
        </w:rPr>
        <w:t>в состав администрации ПВР назначаются сотрудники других муниципальных учреждений и предприятий.</w:t>
      </w:r>
    </w:p>
    <w:p w:rsidR="00B52FB9" w:rsidRPr="00097C4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7C49">
        <w:rPr>
          <w:sz w:val="28"/>
          <w:szCs w:val="28"/>
        </w:rPr>
        <w:t>3.4. Для функционирования ПВР выделяются силы и средства:</w:t>
      </w:r>
    </w:p>
    <w:p w:rsidR="00B52FB9" w:rsidRPr="00097C49" w:rsidRDefault="00B52FB9" w:rsidP="004F3CC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7C49">
        <w:rPr>
          <w:sz w:val="28"/>
          <w:szCs w:val="28"/>
        </w:rPr>
        <w:t>- от службы охраны общественного порядка: 2-4</w:t>
      </w:r>
      <w:r w:rsidR="004F3CC3">
        <w:rPr>
          <w:sz w:val="28"/>
          <w:szCs w:val="28"/>
        </w:rPr>
        <w:t xml:space="preserve"> сотрудника и транспо</w:t>
      </w:r>
      <w:proofErr w:type="gramStart"/>
      <w:r w:rsidR="004F3CC3">
        <w:rPr>
          <w:sz w:val="28"/>
          <w:szCs w:val="28"/>
        </w:rPr>
        <w:t>рт с гр</w:t>
      </w:r>
      <w:proofErr w:type="gramEnd"/>
      <w:r w:rsidR="004F3CC3">
        <w:rPr>
          <w:sz w:val="28"/>
          <w:szCs w:val="28"/>
        </w:rPr>
        <w:t xml:space="preserve">омкоговорящей связью - </w:t>
      </w:r>
      <w:r w:rsidRPr="00097C49">
        <w:rPr>
          <w:sz w:val="28"/>
          <w:szCs w:val="28"/>
        </w:rPr>
        <w:t xml:space="preserve">для обеспечения охраны </w:t>
      </w:r>
      <w:r w:rsidR="004F3CC3">
        <w:rPr>
          <w:sz w:val="28"/>
          <w:szCs w:val="28"/>
        </w:rPr>
        <w:t xml:space="preserve">общественного порядка </w:t>
      </w:r>
      <w:r w:rsidRPr="00097C49">
        <w:rPr>
          <w:sz w:val="28"/>
          <w:szCs w:val="28"/>
        </w:rPr>
        <w:t>и регулирования при необходимости движения в районе расположения ПВР;</w:t>
      </w:r>
    </w:p>
    <w:p w:rsidR="00B52FB9" w:rsidRPr="00097C4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7C49">
        <w:rPr>
          <w:sz w:val="28"/>
          <w:szCs w:val="28"/>
        </w:rPr>
        <w:t>- от медицинской службы (из близлежащих медицинских учреждений): врач и средний медперсонал (2 - 3 человека) для организации медпункта в ПВР;</w:t>
      </w:r>
    </w:p>
    <w:p w:rsidR="00B52FB9" w:rsidRPr="00BE66AF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97C49">
        <w:rPr>
          <w:sz w:val="28"/>
          <w:szCs w:val="28"/>
        </w:rPr>
        <w:t xml:space="preserve">- от службы торговли и питания: 1-2 представителя (из организаций торговли и общественного питания), а также средства для организации пункта питания и обеспечения пострадавшего населения предметами первой </w:t>
      </w:r>
      <w:r w:rsidRPr="00BE66AF">
        <w:rPr>
          <w:sz w:val="28"/>
          <w:szCs w:val="28"/>
        </w:rPr>
        <w:t>необходимости.</w:t>
      </w:r>
    </w:p>
    <w:p w:rsidR="00B52FB9" w:rsidRPr="00275DD1" w:rsidRDefault="00B52FB9" w:rsidP="00B52FB9">
      <w:pPr>
        <w:ind w:firstLine="709"/>
        <w:jc w:val="both"/>
        <w:rPr>
          <w:sz w:val="28"/>
          <w:szCs w:val="28"/>
        </w:rPr>
      </w:pPr>
      <w:r w:rsidRPr="00BE66AF">
        <w:rPr>
          <w:sz w:val="28"/>
        </w:rPr>
        <w:t xml:space="preserve">Указанные силы и средства выделяются согласно планам (расчетам) </w:t>
      </w:r>
      <w:r w:rsidRPr="00BE66AF">
        <w:rPr>
          <w:sz w:val="28"/>
          <w:szCs w:val="28"/>
        </w:rPr>
        <w:t xml:space="preserve">соответствующих организаций, участвующих в </w:t>
      </w:r>
      <w:r w:rsidRPr="00275DD1">
        <w:rPr>
          <w:sz w:val="28"/>
          <w:szCs w:val="28"/>
        </w:rPr>
        <w:t>обеспечении эвакуационных мероприятий и мероприятий ЖОН.</w:t>
      </w:r>
    </w:p>
    <w:p w:rsidR="00B52FB9" w:rsidRPr="00C7692D" w:rsidRDefault="00B52FB9" w:rsidP="00B52FB9">
      <w:pPr>
        <w:ind w:firstLine="709"/>
        <w:jc w:val="both"/>
        <w:rPr>
          <w:sz w:val="28"/>
          <w:szCs w:val="28"/>
        </w:rPr>
      </w:pPr>
      <w:r w:rsidRPr="00275DD1">
        <w:rPr>
          <w:sz w:val="28"/>
          <w:szCs w:val="28"/>
        </w:rPr>
        <w:lastRenderedPageBreak/>
        <w:t xml:space="preserve">3.5. </w:t>
      </w:r>
      <w:r>
        <w:rPr>
          <w:sz w:val="28"/>
          <w:szCs w:val="28"/>
        </w:rPr>
        <w:t xml:space="preserve">Личный состав ПВР должен твердо знать свои </w:t>
      </w:r>
      <w:r w:rsidRPr="00097C49">
        <w:rPr>
          <w:sz w:val="28"/>
          <w:szCs w:val="28"/>
        </w:rPr>
        <w:t>функциональные обязанности и добросовестно их выполнять.</w:t>
      </w:r>
      <w:r>
        <w:rPr>
          <w:sz w:val="28"/>
          <w:szCs w:val="28"/>
        </w:rPr>
        <w:t xml:space="preserve"> </w:t>
      </w:r>
      <w:r w:rsidRPr="00275DD1">
        <w:rPr>
          <w:sz w:val="28"/>
          <w:szCs w:val="28"/>
        </w:rPr>
        <w:t xml:space="preserve">Должностные лица, входящие </w:t>
      </w:r>
      <w:r>
        <w:rPr>
          <w:sz w:val="28"/>
          <w:szCs w:val="28"/>
        </w:rPr>
        <w:t xml:space="preserve">                </w:t>
      </w:r>
      <w:r w:rsidRPr="00275DD1">
        <w:rPr>
          <w:sz w:val="28"/>
          <w:szCs w:val="28"/>
        </w:rPr>
        <w:t xml:space="preserve">в состав администрации ПВР, должны пройти теоретическую подготовку </w:t>
      </w:r>
      <w:r>
        <w:rPr>
          <w:sz w:val="28"/>
          <w:szCs w:val="28"/>
        </w:rPr>
        <w:t xml:space="preserve">                  </w:t>
      </w:r>
      <w:r w:rsidRPr="00275DD1">
        <w:rPr>
          <w:sz w:val="28"/>
          <w:szCs w:val="28"/>
        </w:rPr>
        <w:t xml:space="preserve">и </w:t>
      </w:r>
      <w:r w:rsidRPr="00C7692D">
        <w:rPr>
          <w:sz w:val="28"/>
          <w:szCs w:val="28"/>
        </w:rPr>
        <w:t xml:space="preserve">практическую тренировку в объеме программы подготовки эвакуационных органов гражданской обороны. </w:t>
      </w:r>
    </w:p>
    <w:p w:rsidR="00B52FB9" w:rsidRPr="00C7692D" w:rsidRDefault="00B52FB9" w:rsidP="00B52FB9">
      <w:pPr>
        <w:ind w:firstLine="709"/>
        <w:jc w:val="both"/>
        <w:rPr>
          <w:sz w:val="28"/>
        </w:rPr>
      </w:pPr>
    </w:p>
    <w:p w:rsidR="00B52FB9" w:rsidRPr="00C7692D" w:rsidRDefault="00B52FB9" w:rsidP="00B52FB9">
      <w:pPr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 w:rsidRPr="00C7692D">
        <w:rPr>
          <w:b/>
          <w:sz w:val="28"/>
          <w:szCs w:val="28"/>
        </w:rPr>
        <w:t>4. Организация работы ПВР</w:t>
      </w:r>
    </w:p>
    <w:p w:rsidR="00B52FB9" w:rsidRPr="00C7692D" w:rsidRDefault="00B52FB9" w:rsidP="00B52FB9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B52FB9" w:rsidRPr="0067041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70412">
        <w:rPr>
          <w:sz w:val="28"/>
          <w:szCs w:val="28"/>
        </w:rPr>
        <w:t>4.1. Руководитель учреждения, на базе которо</w:t>
      </w:r>
      <w:r>
        <w:rPr>
          <w:sz w:val="28"/>
          <w:szCs w:val="28"/>
        </w:rPr>
        <w:t>го</w:t>
      </w:r>
      <w:r w:rsidRPr="00670412">
        <w:rPr>
          <w:sz w:val="28"/>
          <w:szCs w:val="28"/>
        </w:rPr>
        <w:t xml:space="preserve"> разворачивается ПВР, организует разработку документов, материально-техническое обеспечение, необходимое для функционирования ПВР, обеспечивает обучение администрации ПВР и несет персональную ответственность за готовность ПВР.</w:t>
      </w:r>
    </w:p>
    <w:p w:rsidR="00B52FB9" w:rsidRDefault="00B52FB9" w:rsidP="00B52FB9">
      <w:pPr>
        <w:ind w:firstLine="709"/>
        <w:jc w:val="both"/>
        <w:rPr>
          <w:sz w:val="28"/>
          <w:szCs w:val="28"/>
        </w:rPr>
      </w:pPr>
      <w:r w:rsidRPr="0033147A">
        <w:rPr>
          <w:sz w:val="28"/>
        </w:rPr>
        <w:t>4.2. В своей деятельности администрация ПВР подчиняется КЧС и ОПБ,           а при выпол</w:t>
      </w:r>
      <w:r>
        <w:rPr>
          <w:sz w:val="28"/>
        </w:rPr>
        <w:t>нении эвакуационных мероприятий –</w:t>
      </w:r>
      <w:r w:rsidRPr="0033147A">
        <w:rPr>
          <w:sz w:val="28"/>
        </w:rPr>
        <w:t xml:space="preserve"> эвакуационной комиссии муниципального образования и взаимодействует с организациями, принимающими </w:t>
      </w:r>
      <w:r w:rsidRPr="009E64D1">
        <w:rPr>
          <w:sz w:val="28"/>
          <w:szCs w:val="28"/>
        </w:rPr>
        <w:t>участие в проведении эвакуационных мероприятий и ЖОН.</w:t>
      </w:r>
    </w:p>
    <w:p w:rsidR="00B52FB9" w:rsidRPr="009E64D1" w:rsidRDefault="00B52FB9" w:rsidP="00B52FB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Администрация ПВР для качественного ЖОН составляет заявки               на материальные средства, продукты питания для представления в КЧС и ОПБ муниципального образования.</w:t>
      </w:r>
    </w:p>
    <w:p w:rsidR="00B52FB9" w:rsidRPr="009E64D1" w:rsidRDefault="00B52FB9" w:rsidP="00B52FB9">
      <w:pPr>
        <w:ind w:firstLine="709"/>
        <w:jc w:val="both"/>
        <w:rPr>
          <w:sz w:val="28"/>
          <w:szCs w:val="28"/>
        </w:rPr>
      </w:pPr>
      <w:r w:rsidRPr="009E64D1">
        <w:rPr>
          <w:sz w:val="28"/>
          <w:szCs w:val="28"/>
        </w:rPr>
        <w:t>4.</w:t>
      </w:r>
      <w:r>
        <w:rPr>
          <w:sz w:val="28"/>
          <w:szCs w:val="28"/>
        </w:rPr>
        <w:t>4</w:t>
      </w:r>
      <w:r w:rsidRPr="009E64D1">
        <w:rPr>
          <w:sz w:val="28"/>
          <w:szCs w:val="28"/>
        </w:rPr>
        <w:t>. Основными документами, регламентирующими работу ПВР, являются:</w:t>
      </w:r>
    </w:p>
    <w:p w:rsidR="00B52FB9" w:rsidRPr="009E64D1" w:rsidRDefault="00B52FB9" w:rsidP="00B52FB9">
      <w:pPr>
        <w:ind w:firstLine="709"/>
        <w:jc w:val="both"/>
        <w:rPr>
          <w:sz w:val="28"/>
          <w:szCs w:val="28"/>
        </w:rPr>
      </w:pPr>
      <w:r w:rsidRPr="009E64D1">
        <w:rPr>
          <w:sz w:val="28"/>
          <w:szCs w:val="28"/>
        </w:rPr>
        <w:t>-    настоящее Положение о ПВР</w:t>
      </w:r>
      <w:r>
        <w:rPr>
          <w:sz w:val="28"/>
          <w:szCs w:val="28"/>
        </w:rPr>
        <w:t xml:space="preserve"> (далее – Положение)</w:t>
      </w:r>
      <w:r w:rsidRPr="009E64D1">
        <w:rPr>
          <w:sz w:val="28"/>
          <w:szCs w:val="28"/>
        </w:rPr>
        <w:t xml:space="preserve">; </w:t>
      </w:r>
    </w:p>
    <w:p w:rsidR="00B52FB9" w:rsidRPr="005C6EC5" w:rsidRDefault="00B52FB9" w:rsidP="00B52FB9">
      <w:pPr>
        <w:ind w:firstLine="709"/>
        <w:jc w:val="both"/>
        <w:rPr>
          <w:sz w:val="28"/>
          <w:szCs w:val="28"/>
        </w:rPr>
      </w:pPr>
      <w:r w:rsidRPr="00C2003E">
        <w:rPr>
          <w:sz w:val="28"/>
          <w:szCs w:val="28"/>
        </w:rPr>
        <w:t xml:space="preserve">- постановление (распоряжение) руководителя органа местного </w:t>
      </w:r>
      <w:r w:rsidRPr="005C6EC5">
        <w:rPr>
          <w:sz w:val="28"/>
          <w:szCs w:val="28"/>
        </w:rPr>
        <w:t>самоуправления о создании ПВР и назначении начальника ПВР.</w:t>
      </w:r>
    </w:p>
    <w:p w:rsidR="00B52FB9" w:rsidRPr="005C6EC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C6EC5">
        <w:rPr>
          <w:sz w:val="28"/>
          <w:szCs w:val="28"/>
        </w:rPr>
        <w:t>4.5. В целях организации работы ПВР его администрацией разрабатываются следующие документы:</w:t>
      </w:r>
    </w:p>
    <w:p w:rsidR="00B52FB9" w:rsidRPr="005C6EC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C6EC5">
        <w:rPr>
          <w:sz w:val="28"/>
          <w:szCs w:val="28"/>
        </w:rPr>
        <w:t>- приказ руководителя учреждения о назначении сотрудников в состав администрации ПВР;</w:t>
      </w:r>
    </w:p>
    <w:p w:rsidR="00B52FB9" w:rsidRPr="000B75E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C6EC5">
        <w:rPr>
          <w:sz w:val="28"/>
          <w:szCs w:val="28"/>
        </w:rPr>
        <w:t xml:space="preserve">- функциональные </w:t>
      </w:r>
      <w:r w:rsidRPr="000B75E5">
        <w:rPr>
          <w:sz w:val="28"/>
          <w:szCs w:val="28"/>
        </w:rPr>
        <w:t>обязанности администрации ПВР;</w:t>
      </w:r>
    </w:p>
    <w:p w:rsidR="00B52FB9" w:rsidRPr="000B75E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75E5">
        <w:rPr>
          <w:sz w:val="28"/>
          <w:szCs w:val="28"/>
        </w:rPr>
        <w:t>- штатно-должностной список администрации ПВР (приложение № 1);</w:t>
      </w:r>
    </w:p>
    <w:p w:rsidR="00B52FB9" w:rsidRPr="000B75E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75E5">
        <w:rPr>
          <w:sz w:val="28"/>
          <w:szCs w:val="28"/>
        </w:rPr>
        <w:t>- календарный план действий администрации ПВР (приложение № 2);</w:t>
      </w:r>
    </w:p>
    <w:p w:rsidR="00B52FB9" w:rsidRPr="000B75E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75E5">
        <w:rPr>
          <w:sz w:val="28"/>
          <w:szCs w:val="28"/>
        </w:rPr>
        <w:t>- схема оповещения и сбора администрации ПВР (приложение № 3);</w:t>
      </w:r>
    </w:p>
    <w:p w:rsidR="00B52FB9" w:rsidRPr="000B75E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75E5">
        <w:rPr>
          <w:sz w:val="28"/>
          <w:szCs w:val="28"/>
        </w:rPr>
        <w:t>- план размещения эвакуируемого населения в ПВР (приложение № 4);</w:t>
      </w:r>
    </w:p>
    <w:p w:rsidR="00B52FB9" w:rsidRPr="000B75E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75E5">
        <w:rPr>
          <w:sz w:val="28"/>
          <w:szCs w:val="28"/>
        </w:rPr>
        <w:t>- схема связи и управления ПВР (приложение № 5);</w:t>
      </w:r>
    </w:p>
    <w:p w:rsidR="00B52FB9" w:rsidRPr="000B75E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75E5">
        <w:rPr>
          <w:sz w:val="28"/>
          <w:szCs w:val="28"/>
        </w:rPr>
        <w:t>- журналы регистрации населения в ПВР (приложение № 6);</w:t>
      </w:r>
    </w:p>
    <w:p w:rsidR="00B52FB9" w:rsidRPr="000B75E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75E5">
        <w:rPr>
          <w:sz w:val="28"/>
          <w:szCs w:val="28"/>
        </w:rPr>
        <w:t>- журнал полученных и отданных распоряжений, донесений и докладов          ПВР (приложение № 7);</w:t>
      </w:r>
    </w:p>
    <w:p w:rsidR="00B52FB9" w:rsidRPr="000B75E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75E5">
        <w:rPr>
          <w:sz w:val="28"/>
          <w:szCs w:val="28"/>
        </w:rPr>
        <w:t>- памятка эвакуируемому населению (приложение № 8)</w:t>
      </w:r>
      <w:r>
        <w:rPr>
          <w:sz w:val="28"/>
          <w:szCs w:val="28"/>
        </w:rPr>
        <w:t xml:space="preserve"> и инструкции</w:t>
      </w:r>
      <w:r w:rsidRPr="000B75E5">
        <w:rPr>
          <w:sz w:val="28"/>
          <w:szCs w:val="28"/>
        </w:rPr>
        <w:t>;</w:t>
      </w:r>
    </w:p>
    <w:p w:rsidR="00B52FB9" w:rsidRPr="000B75E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75E5">
        <w:rPr>
          <w:sz w:val="28"/>
          <w:szCs w:val="28"/>
        </w:rPr>
        <w:t>- распорядок дня.</w:t>
      </w:r>
    </w:p>
    <w:p w:rsidR="00B52FB9" w:rsidRPr="000E08C1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E08C1">
        <w:rPr>
          <w:sz w:val="28"/>
          <w:szCs w:val="28"/>
        </w:rPr>
        <w:t xml:space="preserve">4.6. </w:t>
      </w:r>
      <w:r>
        <w:rPr>
          <w:sz w:val="28"/>
          <w:szCs w:val="28"/>
        </w:rPr>
        <w:t>Для обеспечения функционирования ПВР необходимы:</w:t>
      </w:r>
    </w:p>
    <w:p w:rsidR="00B52FB9" w:rsidRDefault="00B52FB9" w:rsidP="00B52FB9">
      <w:pPr>
        <w:ind w:firstLine="709"/>
        <w:jc w:val="both"/>
        <w:rPr>
          <w:sz w:val="28"/>
        </w:rPr>
      </w:pPr>
      <w:r w:rsidRPr="005C6EC5">
        <w:rPr>
          <w:sz w:val="28"/>
        </w:rPr>
        <w:t>- указатели для передвижения эвакуируемых и табл</w:t>
      </w:r>
      <w:r>
        <w:rPr>
          <w:sz w:val="28"/>
        </w:rPr>
        <w:t>ички расположения элементов ПВР;</w:t>
      </w:r>
    </w:p>
    <w:p w:rsidR="00B52FB9" w:rsidRPr="000E08C1" w:rsidRDefault="00B52FB9" w:rsidP="00B52FB9">
      <w:pPr>
        <w:ind w:firstLine="709"/>
        <w:jc w:val="both"/>
        <w:rPr>
          <w:sz w:val="28"/>
        </w:rPr>
      </w:pPr>
      <w:r w:rsidRPr="000E08C1">
        <w:rPr>
          <w:sz w:val="28"/>
        </w:rPr>
        <w:t xml:space="preserve">- </w:t>
      </w:r>
      <w:r>
        <w:rPr>
          <w:sz w:val="28"/>
        </w:rPr>
        <w:t>перечень сигналов оповещения и порядок действия по ним;</w:t>
      </w:r>
    </w:p>
    <w:p w:rsidR="00B52FB9" w:rsidRPr="000E08C1" w:rsidRDefault="00B52FB9" w:rsidP="00B52FB9">
      <w:pPr>
        <w:ind w:firstLine="709"/>
        <w:jc w:val="both"/>
        <w:rPr>
          <w:sz w:val="28"/>
        </w:rPr>
      </w:pPr>
      <w:r w:rsidRPr="000E08C1">
        <w:rPr>
          <w:sz w:val="28"/>
        </w:rPr>
        <w:t>- электрические фонари;</w:t>
      </w:r>
    </w:p>
    <w:p w:rsidR="00B52FB9" w:rsidRPr="000E08C1" w:rsidRDefault="00B52FB9" w:rsidP="00B52FB9">
      <w:pPr>
        <w:ind w:firstLine="709"/>
        <w:jc w:val="both"/>
        <w:rPr>
          <w:sz w:val="28"/>
        </w:rPr>
      </w:pPr>
      <w:r w:rsidRPr="000E08C1">
        <w:rPr>
          <w:sz w:val="28"/>
        </w:rPr>
        <w:lastRenderedPageBreak/>
        <w:t>- электромегафоны;</w:t>
      </w:r>
    </w:p>
    <w:p w:rsidR="00B52FB9" w:rsidRPr="000E08C1" w:rsidRDefault="00B52FB9" w:rsidP="00B52FB9">
      <w:pPr>
        <w:ind w:firstLine="709"/>
        <w:jc w:val="both"/>
        <w:rPr>
          <w:sz w:val="28"/>
          <w:szCs w:val="28"/>
        </w:rPr>
      </w:pPr>
      <w:r w:rsidRPr="000E08C1">
        <w:rPr>
          <w:sz w:val="28"/>
        </w:rPr>
        <w:t xml:space="preserve">- инвентарь для </w:t>
      </w:r>
      <w:r w:rsidRPr="000E08C1">
        <w:rPr>
          <w:sz w:val="28"/>
          <w:szCs w:val="28"/>
        </w:rPr>
        <w:t>уборки помещений и территории.</w:t>
      </w:r>
    </w:p>
    <w:p w:rsidR="00B52FB9" w:rsidRPr="000E08C1" w:rsidRDefault="00B52FB9" w:rsidP="00B52FB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7. </w:t>
      </w:r>
      <w:r w:rsidRPr="000E08C1">
        <w:rPr>
          <w:sz w:val="28"/>
          <w:szCs w:val="28"/>
        </w:rPr>
        <w:t>Весь личный состав администрации ПВР должен иметь на груди идентификаторы (бейджики) с указанием должности, фамилии, имени                 и отчества или нарукавные повязки.</w:t>
      </w:r>
    </w:p>
    <w:p w:rsidR="00B52FB9" w:rsidRPr="000E08C1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8. </w:t>
      </w:r>
      <w:r w:rsidRPr="000E08C1">
        <w:rPr>
          <w:sz w:val="28"/>
          <w:szCs w:val="28"/>
        </w:rPr>
        <w:t xml:space="preserve">Папки с рабочей документацией, указатели, повязки (бейджики) </w:t>
      </w:r>
      <w:r>
        <w:rPr>
          <w:sz w:val="28"/>
          <w:szCs w:val="28"/>
        </w:rPr>
        <w:t xml:space="preserve">               </w:t>
      </w:r>
      <w:r w:rsidRPr="000E08C1">
        <w:rPr>
          <w:sz w:val="28"/>
          <w:szCs w:val="28"/>
        </w:rPr>
        <w:t xml:space="preserve">и другое имущество ПВР разрабатывается, готовится заблаговременно </w:t>
      </w:r>
      <w:r>
        <w:rPr>
          <w:sz w:val="28"/>
          <w:szCs w:val="28"/>
        </w:rPr>
        <w:t xml:space="preserve">                     </w:t>
      </w:r>
      <w:r w:rsidRPr="000E08C1">
        <w:rPr>
          <w:sz w:val="28"/>
          <w:szCs w:val="28"/>
        </w:rPr>
        <w:t>и хранится в отдельном ящике с надписью: «Документация</w:t>
      </w:r>
      <w:r>
        <w:rPr>
          <w:sz w:val="28"/>
          <w:szCs w:val="28"/>
        </w:rPr>
        <w:t xml:space="preserve"> </w:t>
      </w:r>
      <w:r w:rsidRPr="000E08C1">
        <w:rPr>
          <w:sz w:val="28"/>
          <w:szCs w:val="28"/>
        </w:rPr>
        <w:t>ПВР».</w:t>
      </w:r>
    </w:p>
    <w:p w:rsidR="00B52FB9" w:rsidRPr="000E08C1" w:rsidRDefault="00B52FB9" w:rsidP="00B52FB9">
      <w:pPr>
        <w:ind w:firstLine="709"/>
        <w:jc w:val="both"/>
        <w:rPr>
          <w:sz w:val="28"/>
          <w:szCs w:val="28"/>
        </w:rPr>
      </w:pPr>
      <w:r w:rsidRPr="000E08C1">
        <w:rPr>
          <w:sz w:val="28"/>
        </w:rPr>
        <w:t>4.</w:t>
      </w:r>
      <w:r>
        <w:rPr>
          <w:sz w:val="28"/>
        </w:rPr>
        <w:t>9</w:t>
      </w:r>
      <w:r w:rsidRPr="000E08C1">
        <w:rPr>
          <w:sz w:val="28"/>
        </w:rPr>
        <w:t>. Все помещения и прилегающая к ПВР территория должны быть хорошо освещены.</w:t>
      </w:r>
    </w:p>
    <w:p w:rsidR="00B52FB9" w:rsidRPr="00F91052" w:rsidRDefault="00B52FB9" w:rsidP="00B52FB9">
      <w:pPr>
        <w:ind w:firstLine="709"/>
        <w:jc w:val="both"/>
        <w:rPr>
          <w:sz w:val="28"/>
          <w:szCs w:val="28"/>
        </w:rPr>
      </w:pPr>
      <w:r w:rsidRPr="00F91052">
        <w:rPr>
          <w:sz w:val="28"/>
          <w:szCs w:val="28"/>
        </w:rPr>
        <w:t>4.</w:t>
      </w:r>
      <w:r>
        <w:rPr>
          <w:sz w:val="28"/>
          <w:szCs w:val="28"/>
        </w:rPr>
        <w:t>10</w:t>
      </w:r>
      <w:r w:rsidRPr="00F91052">
        <w:rPr>
          <w:sz w:val="28"/>
          <w:szCs w:val="28"/>
        </w:rPr>
        <w:t>. Документы начальника ПВР:</w:t>
      </w:r>
    </w:p>
    <w:p w:rsidR="00B52FB9" w:rsidRPr="000D018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D0189">
        <w:rPr>
          <w:sz w:val="28"/>
          <w:szCs w:val="28"/>
        </w:rPr>
        <w:t>- приказ о назначении администрации ПВР;</w:t>
      </w: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91052">
        <w:rPr>
          <w:sz w:val="28"/>
          <w:szCs w:val="28"/>
        </w:rPr>
        <w:t>- функциональные обязанности начальника ПВР и других должностных лиц администрации ПВР;</w:t>
      </w:r>
    </w:p>
    <w:p w:rsidR="00B52FB9" w:rsidRPr="00F9105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91052">
        <w:rPr>
          <w:sz w:val="28"/>
          <w:szCs w:val="28"/>
        </w:rPr>
        <w:t>- штатно-должностной список администрации ПВР;</w:t>
      </w:r>
    </w:p>
    <w:p w:rsidR="00B52FB9" w:rsidRPr="00F9105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91052">
        <w:rPr>
          <w:sz w:val="28"/>
          <w:szCs w:val="28"/>
        </w:rPr>
        <w:t>- схема оповещения администрации ПВР;</w:t>
      </w:r>
    </w:p>
    <w:p w:rsidR="00B52FB9" w:rsidRPr="007731D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21F31">
        <w:rPr>
          <w:sz w:val="28"/>
          <w:szCs w:val="28"/>
        </w:rPr>
        <w:t xml:space="preserve">- схема размещения </w:t>
      </w:r>
      <w:r w:rsidRPr="007731D5">
        <w:rPr>
          <w:sz w:val="28"/>
          <w:szCs w:val="28"/>
        </w:rPr>
        <w:t>элементов ПВР;</w:t>
      </w:r>
    </w:p>
    <w:p w:rsidR="00B52FB9" w:rsidRPr="007731D5" w:rsidRDefault="00B52FB9" w:rsidP="00B52FB9">
      <w:pPr>
        <w:ind w:firstLine="708"/>
        <w:rPr>
          <w:sz w:val="28"/>
          <w:szCs w:val="28"/>
        </w:rPr>
      </w:pPr>
      <w:r w:rsidRPr="007731D5">
        <w:rPr>
          <w:sz w:val="28"/>
          <w:szCs w:val="28"/>
        </w:rPr>
        <w:t>- удостоверение начальника ПВР (приложение 9);</w:t>
      </w:r>
    </w:p>
    <w:p w:rsidR="00B52FB9" w:rsidRPr="007731D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731D5">
        <w:rPr>
          <w:sz w:val="28"/>
          <w:szCs w:val="28"/>
        </w:rPr>
        <w:t>- основные данные по количеству принятого населения;</w:t>
      </w:r>
    </w:p>
    <w:p w:rsidR="00B52FB9" w:rsidRPr="007731D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731D5">
        <w:rPr>
          <w:sz w:val="28"/>
          <w:szCs w:val="28"/>
        </w:rPr>
        <w:t>- телефонный справочник.</w:t>
      </w:r>
    </w:p>
    <w:p w:rsidR="00B52FB9" w:rsidRPr="00F259E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259E2">
        <w:rPr>
          <w:sz w:val="28"/>
          <w:szCs w:val="28"/>
        </w:rPr>
        <w:t>4.1</w:t>
      </w:r>
      <w:r>
        <w:rPr>
          <w:sz w:val="28"/>
          <w:szCs w:val="28"/>
        </w:rPr>
        <w:t>1</w:t>
      </w:r>
      <w:r w:rsidRPr="00F259E2">
        <w:rPr>
          <w:sz w:val="28"/>
          <w:szCs w:val="28"/>
        </w:rPr>
        <w:t>. Документы группы встречи, регистрации и размещения населения:</w:t>
      </w:r>
    </w:p>
    <w:p w:rsidR="00B52FB9" w:rsidRPr="002A69ED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A69ED">
        <w:rPr>
          <w:sz w:val="28"/>
          <w:szCs w:val="28"/>
        </w:rPr>
        <w:t>- функциональные обязанности;</w:t>
      </w:r>
    </w:p>
    <w:p w:rsidR="00B52FB9" w:rsidRPr="002A69ED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A69ED">
        <w:rPr>
          <w:sz w:val="28"/>
          <w:szCs w:val="28"/>
        </w:rPr>
        <w:t>- журнал регистрации эвакуируемого населения в ПВР.</w:t>
      </w:r>
    </w:p>
    <w:p w:rsidR="00B52FB9" w:rsidRPr="00B86BA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2</w:t>
      </w:r>
      <w:r w:rsidRPr="00B86BA2">
        <w:rPr>
          <w:sz w:val="28"/>
          <w:szCs w:val="28"/>
        </w:rPr>
        <w:t>. Документы стола справок (информационного пункта):</w:t>
      </w:r>
    </w:p>
    <w:p w:rsidR="00B52FB9" w:rsidRPr="00B86BA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86BA2">
        <w:rPr>
          <w:sz w:val="28"/>
          <w:szCs w:val="28"/>
        </w:rPr>
        <w:t>- функциональные обязанности;</w:t>
      </w:r>
    </w:p>
    <w:p w:rsidR="00B52FB9" w:rsidRPr="008D665D" w:rsidRDefault="00B52FB9" w:rsidP="00B52FB9">
      <w:pPr>
        <w:autoSpaceDE w:val="0"/>
        <w:autoSpaceDN w:val="0"/>
        <w:adjustRightInd w:val="0"/>
        <w:ind w:right="-63" w:firstLine="709"/>
        <w:jc w:val="both"/>
        <w:rPr>
          <w:sz w:val="28"/>
          <w:szCs w:val="28"/>
        </w:rPr>
      </w:pPr>
      <w:r w:rsidRPr="008D665D">
        <w:rPr>
          <w:sz w:val="28"/>
          <w:szCs w:val="28"/>
        </w:rPr>
        <w:t>- журнал полученных и отданных распоряжений, донесений и докладов;</w:t>
      </w:r>
    </w:p>
    <w:p w:rsidR="00B52FB9" w:rsidRPr="00B86BA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86BA2">
        <w:rPr>
          <w:sz w:val="28"/>
          <w:szCs w:val="28"/>
        </w:rPr>
        <w:t>- план расположения помещений ПВР;</w:t>
      </w: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86BA2">
        <w:rPr>
          <w:sz w:val="28"/>
          <w:szCs w:val="28"/>
        </w:rPr>
        <w:t>- список размещаемого в ПВР населения;</w:t>
      </w:r>
    </w:p>
    <w:p w:rsidR="00B52FB9" w:rsidRPr="00B86BA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список выбывшего из ПВР населения с указанием места убытия;</w:t>
      </w:r>
    </w:p>
    <w:p w:rsidR="00B52FB9" w:rsidRPr="00B86BA2" w:rsidRDefault="00B52FB9" w:rsidP="00B52FB9">
      <w:pPr>
        <w:autoSpaceDE w:val="0"/>
        <w:autoSpaceDN w:val="0"/>
        <w:adjustRightInd w:val="0"/>
        <w:ind w:right="251" w:firstLine="709"/>
        <w:jc w:val="both"/>
        <w:rPr>
          <w:sz w:val="28"/>
          <w:szCs w:val="28"/>
        </w:rPr>
      </w:pPr>
      <w:r w:rsidRPr="00B86BA2">
        <w:rPr>
          <w:sz w:val="28"/>
          <w:szCs w:val="28"/>
        </w:rPr>
        <w:t>- телефонный справочник.</w:t>
      </w:r>
    </w:p>
    <w:p w:rsidR="00B52FB9" w:rsidRPr="004B6C6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B6C6E">
        <w:rPr>
          <w:sz w:val="28"/>
          <w:szCs w:val="28"/>
        </w:rPr>
        <w:t>4.1</w:t>
      </w:r>
      <w:r>
        <w:rPr>
          <w:sz w:val="28"/>
          <w:szCs w:val="28"/>
        </w:rPr>
        <w:t>3</w:t>
      </w:r>
      <w:r w:rsidRPr="004B6C6E">
        <w:rPr>
          <w:sz w:val="28"/>
          <w:szCs w:val="28"/>
        </w:rPr>
        <w:t>. Документы медицинского пункта:</w:t>
      </w:r>
    </w:p>
    <w:p w:rsidR="00B52FB9" w:rsidRPr="00CD3F9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B6C6E">
        <w:rPr>
          <w:sz w:val="28"/>
          <w:szCs w:val="28"/>
        </w:rPr>
        <w:t xml:space="preserve">- журнал регистрации населения, </w:t>
      </w:r>
      <w:proofErr w:type="gramStart"/>
      <w:r w:rsidRPr="004B6C6E">
        <w:rPr>
          <w:sz w:val="28"/>
          <w:szCs w:val="28"/>
        </w:rPr>
        <w:t>обратившихся</w:t>
      </w:r>
      <w:proofErr w:type="gramEnd"/>
      <w:r w:rsidRPr="004B6C6E">
        <w:rPr>
          <w:sz w:val="28"/>
          <w:szCs w:val="28"/>
        </w:rPr>
        <w:t xml:space="preserve"> за медицинской </w:t>
      </w:r>
      <w:r w:rsidRPr="00CD3F92">
        <w:rPr>
          <w:sz w:val="28"/>
          <w:szCs w:val="28"/>
        </w:rPr>
        <w:t>помощью, а также другие документы, регламентируемые приказами Минздрава России.</w:t>
      </w:r>
    </w:p>
    <w:p w:rsidR="00B52FB9" w:rsidRPr="00666195" w:rsidRDefault="00B52FB9" w:rsidP="00B52FB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4</w:t>
      </w:r>
      <w:r w:rsidRPr="00CD3F92">
        <w:rPr>
          <w:sz w:val="28"/>
          <w:szCs w:val="28"/>
        </w:rPr>
        <w:t xml:space="preserve">. Для размещения медицинского пункта, комнаты психологического обеспечения и организации пункта питания, </w:t>
      </w:r>
      <w:proofErr w:type="gramStart"/>
      <w:r w:rsidRPr="00CD3F92">
        <w:rPr>
          <w:sz w:val="28"/>
          <w:szCs w:val="28"/>
        </w:rPr>
        <w:t>развертываемых</w:t>
      </w:r>
      <w:proofErr w:type="gramEnd"/>
      <w:r w:rsidRPr="00CD3F92">
        <w:rPr>
          <w:sz w:val="28"/>
          <w:szCs w:val="28"/>
        </w:rPr>
        <w:t xml:space="preserve"> соответственно медицинским учреждением и предприятием общественного питания, начальник ПВР предусматривает отдельные помещения. Для размещения и организации </w:t>
      </w:r>
      <w:r w:rsidRPr="00666195">
        <w:rPr>
          <w:sz w:val="28"/>
          <w:szCs w:val="28"/>
        </w:rPr>
        <w:t>работы пункта питания могут выделяться помещения</w:t>
      </w:r>
      <w:r w:rsidR="004F3CC3">
        <w:rPr>
          <w:sz w:val="28"/>
          <w:szCs w:val="28"/>
        </w:rPr>
        <w:t xml:space="preserve"> действующей столовой </w:t>
      </w:r>
      <w:r w:rsidRPr="00666195">
        <w:rPr>
          <w:sz w:val="28"/>
          <w:szCs w:val="28"/>
        </w:rPr>
        <w:t>и подсобные помещения.</w:t>
      </w:r>
    </w:p>
    <w:p w:rsidR="00B52FB9" w:rsidRPr="007B4B20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5</w:t>
      </w:r>
      <w:r w:rsidRPr="007B4B20">
        <w:rPr>
          <w:sz w:val="28"/>
          <w:szCs w:val="28"/>
        </w:rPr>
        <w:t>. Размещение населения планируется и осуществляется в помещениях здания</w:t>
      </w:r>
      <w:r w:rsidRPr="007B4B20">
        <w:rPr>
          <w:b/>
          <w:sz w:val="28"/>
          <w:szCs w:val="28"/>
        </w:rPr>
        <w:t xml:space="preserve"> </w:t>
      </w:r>
      <w:r w:rsidRPr="007B4B20">
        <w:rPr>
          <w:sz w:val="28"/>
          <w:szCs w:val="28"/>
        </w:rPr>
        <w:t xml:space="preserve">учреждений, на </w:t>
      </w:r>
      <w:proofErr w:type="gramStart"/>
      <w:r w:rsidRPr="007B4B20">
        <w:rPr>
          <w:sz w:val="28"/>
          <w:szCs w:val="28"/>
        </w:rPr>
        <w:t>базе</w:t>
      </w:r>
      <w:proofErr w:type="gramEnd"/>
      <w:r w:rsidRPr="007B4B20">
        <w:rPr>
          <w:sz w:val="28"/>
          <w:szCs w:val="28"/>
        </w:rPr>
        <w:t xml:space="preserve"> которой разворачивается ПВР, с использованием её материально-технических средств и оборудования, а также резервов материальных ресурсов муниципального образования.</w:t>
      </w:r>
    </w:p>
    <w:p w:rsidR="00B52FB9" w:rsidRPr="0066619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16</w:t>
      </w:r>
      <w:r w:rsidRPr="00666195">
        <w:rPr>
          <w:sz w:val="28"/>
          <w:szCs w:val="28"/>
        </w:rPr>
        <w:t>. С получением распоряжения (указания) на развертывание ПВР руководитель учреждения - начальник ПВР организует прием и размещение эвакуируемого (отселяемого) населения согласно календарному плану действий администрации ПВР.</w:t>
      </w:r>
    </w:p>
    <w:p w:rsidR="00B52FB9" w:rsidRPr="007B4B20" w:rsidRDefault="00B52FB9" w:rsidP="00B52FB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7</w:t>
      </w:r>
      <w:r w:rsidRPr="00666195">
        <w:rPr>
          <w:sz w:val="28"/>
          <w:szCs w:val="28"/>
        </w:rPr>
        <w:t xml:space="preserve">. В случае необходимости функционирование учреждения, </w:t>
      </w:r>
      <w:r>
        <w:rPr>
          <w:sz w:val="28"/>
          <w:szCs w:val="28"/>
        </w:rPr>
        <w:t xml:space="preserve">                </w:t>
      </w:r>
      <w:r w:rsidRPr="00666195">
        <w:rPr>
          <w:sz w:val="28"/>
          <w:szCs w:val="28"/>
        </w:rPr>
        <w:t xml:space="preserve">на базе которого развертывается ПВР, приостанавливается по решению главы </w:t>
      </w:r>
      <w:r>
        <w:rPr>
          <w:sz w:val="28"/>
          <w:szCs w:val="28"/>
        </w:rPr>
        <w:t>а</w:t>
      </w:r>
      <w:r w:rsidRPr="007B4B20">
        <w:rPr>
          <w:sz w:val="28"/>
          <w:szCs w:val="28"/>
        </w:rPr>
        <w:t>дминистрации муниципального образования до завершения мероприятий                 по устранению поражающего воздействия источника ЧС.</w:t>
      </w:r>
    </w:p>
    <w:p w:rsidR="00B52FB9" w:rsidRPr="007B4B20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B4B20">
        <w:rPr>
          <w:sz w:val="28"/>
          <w:szCs w:val="28"/>
        </w:rPr>
        <w:t>4.1</w:t>
      </w:r>
      <w:r>
        <w:rPr>
          <w:sz w:val="28"/>
          <w:szCs w:val="28"/>
        </w:rPr>
        <w:t>8</w:t>
      </w:r>
      <w:r w:rsidRPr="007B4B20">
        <w:rPr>
          <w:sz w:val="28"/>
          <w:szCs w:val="28"/>
        </w:rPr>
        <w:t>. Все вопросы по жизнеобеспечению эвакуируемого населения начальник ПВР решает с КЧС и ОПБ, а при выполнении эвакуационных мероприятий – с эвакуационной комиссией муниципального образования              и органами ГО и ЧС.</w:t>
      </w:r>
    </w:p>
    <w:p w:rsidR="00B52FB9" w:rsidRPr="00EB56BF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9</w:t>
      </w:r>
      <w:r w:rsidRPr="00EB56BF">
        <w:rPr>
          <w:sz w:val="28"/>
          <w:szCs w:val="28"/>
        </w:rPr>
        <w:t>. Расходы на проведение мероприятий по временному размещению населения, в том числе на использование запасов материально-технических, продовольственных, медицинских и иных средств, понесенные органами местного самоуправления и организациями, возмещаются в порядке, определенном законодательством Российской Федерации.</w:t>
      </w:r>
    </w:p>
    <w:p w:rsidR="00B52FB9" w:rsidRPr="00EB56BF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B56BF">
        <w:rPr>
          <w:sz w:val="28"/>
          <w:szCs w:val="28"/>
        </w:rPr>
        <w:t>4.</w:t>
      </w:r>
      <w:r>
        <w:rPr>
          <w:sz w:val="28"/>
          <w:szCs w:val="28"/>
        </w:rPr>
        <w:t>20</w:t>
      </w:r>
      <w:r w:rsidRPr="00EB56BF">
        <w:rPr>
          <w:sz w:val="28"/>
          <w:szCs w:val="28"/>
        </w:rPr>
        <w:t>. Правила поведения эвакуируемого населения на ПВР:</w:t>
      </w:r>
    </w:p>
    <w:p w:rsidR="00B52FB9" w:rsidRPr="0025069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0692">
        <w:rPr>
          <w:sz w:val="28"/>
          <w:szCs w:val="28"/>
        </w:rPr>
        <w:t xml:space="preserve">Граждане, подлежащие эвакуации на ПВР, должны прибыть к месту сбора, имея при себе документы, личные вещи весом не более </w:t>
      </w:r>
      <w:smartTag w:uri="urn:schemas-microsoft-com:office:smarttags" w:element="metricconverter">
        <w:smartTagPr>
          <w:attr w:name="ProductID" w:val="50 кг"/>
        </w:smartTagPr>
        <w:r w:rsidRPr="00250692">
          <w:rPr>
            <w:sz w:val="28"/>
            <w:szCs w:val="28"/>
          </w:rPr>
          <w:t>50 кг</w:t>
        </w:r>
      </w:smartTag>
      <w:r w:rsidRPr="00250692">
        <w:rPr>
          <w:sz w:val="28"/>
          <w:szCs w:val="28"/>
        </w:rPr>
        <w:t>, запас продуктов на 2 - 3 дня.</w:t>
      </w:r>
    </w:p>
    <w:p w:rsidR="00B52FB9" w:rsidRPr="0025069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0692">
        <w:rPr>
          <w:sz w:val="28"/>
          <w:szCs w:val="28"/>
        </w:rPr>
        <w:t>Зарегистрировавшись, каждый гражданин должен знать свое место расположения в помещении для размещения населения ПВР.</w:t>
      </w: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0692">
        <w:rPr>
          <w:sz w:val="28"/>
          <w:szCs w:val="28"/>
        </w:rPr>
        <w:t>Граждане обязаны поддерживать порядок, дисциплину, соблюдать тишину, выполнять команды должностных лиц ПВР.</w:t>
      </w: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2FB9" w:rsidRPr="00D977EB" w:rsidRDefault="00B52FB9" w:rsidP="00B52FB9">
      <w:pPr>
        <w:widowControl w:val="0"/>
        <w:autoSpaceDE w:val="0"/>
        <w:autoSpaceDN w:val="0"/>
        <w:adjustRightInd w:val="0"/>
        <w:jc w:val="center"/>
        <w:outlineLvl w:val="2"/>
        <w:rPr>
          <w:b/>
          <w:sz w:val="28"/>
        </w:rPr>
      </w:pPr>
      <w:r w:rsidRPr="00D977EB">
        <w:rPr>
          <w:b/>
          <w:sz w:val="28"/>
        </w:rPr>
        <w:t>5. Содержание помещений и территори</w:t>
      </w:r>
      <w:r>
        <w:rPr>
          <w:b/>
          <w:sz w:val="28"/>
        </w:rPr>
        <w:t>и</w:t>
      </w:r>
      <w:r w:rsidRPr="00D977EB">
        <w:rPr>
          <w:b/>
          <w:sz w:val="28"/>
        </w:rPr>
        <w:t xml:space="preserve"> ПВР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jc w:val="both"/>
        <w:rPr>
          <w:sz w:val="28"/>
        </w:rPr>
      </w:pP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>5.1. Все здания, помещения и участки территории должны всегда содержаться в чистоте и порядке. Каждый руководитель ПВР отвечает за правильное использование зданий и помещений, за сохранность мебели, инвентаря и оборудования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 xml:space="preserve">5.2. Размещение населения в помещениях производится из расчета </w:t>
      </w:r>
      <w:r>
        <w:rPr>
          <w:sz w:val="28"/>
        </w:rPr>
        <w:t xml:space="preserve">                </w:t>
      </w:r>
      <w:r w:rsidRPr="00D977EB">
        <w:rPr>
          <w:sz w:val="28"/>
        </w:rPr>
        <w:t>не менее 12 м</w:t>
      </w:r>
      <w:r w:rsidRPr="00B479B4">
        <w:rPr>
          <w:sz w:val="28"/>
          <w:vertAlign w:val="superscript"/>
        </w:rPr>
        <w:t>3</w:t>
      </w:r>
      <w:r w:rsidRPr="00D977EB">
        <w:rPr>
          <w:sz w:val="28"/>
        </w:rPr>
        <w:t xml:space="preserve"> объема воздуха на одного человека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>5.3. Комнаты должны быть пронумерованы, на наружной стороне входной двери каждой комнаты вывешивается табличка с указанием номера комнаты и ее назначения, а внутри каждой комнаты - опись находящегося в ней имущества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>5.4. Комната</w:t>
      </w:r>
      <w:r>
        <w:rPr>
          <w:sz w:val="28"/>
        </w:rPr>
        <w:t xml:space="preserve"> (место)</w:t>
      </w:r>
      <w:r w:rsidRPr="00D977EB">
        <w:rPr>
          <w:sz w:val="28"/>
        </w:rPr>
        <w:t xml:space="preserve"> бытового обслуживания оборудуется столами для глажения, зеркалами и обеспечивается стульями, табуретами, необходимым количеством утюгов и инструментом для производства текущего ремонта одежды, ремонтными материалами и принадлежностями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 xml:space="preserve">5.5. Кровати следует располагать не ближе 50 сантиметров от наружных стен с соблюдением равнения в один ярус, но не более чем в два </w:t>
      </w:r>
      <w:r w:rsidRPr="00D977EB">
        <w:rPr>
          <w:sz w:val="28"/>
        </w:rPr>
        <w:lastRenderedPageBreak/>
        <w:t>яруса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 xml:space="preserve">5.6. Одежда, белье и обувь при необходимости просушиваются </w:t>
      </w:r>
      <w:r>
        <w:rPr>
          <w:sz w:val="28"/>
        </w:rPr>
        <w:t xml:space="preserve">                          </w:t>
      </w:r>
      <w:r w:rsidRPr="00D977EB">
        <w:rPr>
          <w:sz w:val="28"/>
        </w:rPr>
        <w:t>в оборудуемых сушилках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 xml:space="preserve">5.7. В помещениях ПВР на видном месте должны быть вывешены на информационных стендах распорядок дня, регламент работы, схема размещения, опись имущества, другие необходимые инструкции </w:t>
      </w:r>
      <w:r>
        <w:rPr>
          <w:sz w:val="28"/>
        </w:rPr>
        <w:t xml:space="preserve">                              </w:t>
      </w:r>
      <w:r w:rsidRPr="00D977EB">
        <w:rPr>
          <w:sz w:val="28"/>
        </w:rPr>
        <w:t>и журнал отзывов и предложений размещаемого в ПВР населения. Также могут</w:t>
      </w:r>
      <w:r>
        <w:rPr>
          <w:sz w:val="28"/>
        </w:rPr>
        <w:t xml:space="preserve"> </w:t>
      </w:r>
      <w:r w:rsidRPr="00D977EB">
        <w:rPr>
          <w:sz w:val="28"/>
        </w:rPr>
        <w:t>быть установлены телевизоры, радиоаппаратура, холодильники и другая бытовая техника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>5.8. Все помещения обеспечиваются достаточным количеством урн для мусора. У наружных входов в помещения должны быть приспособления для очистки обуви от грязи и урны для мусора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>5.9. Организация ежедневной уборки помещений ПВР и поддержание чистоты в них возлагаются на руководителя ПВР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>5.10. Проветривание помещений в ПВР производится дежурными перед сном и после сна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>5.11. На летний период окна помещений ПВР оборудуются мелкоячеистыми сетками для защиты от насекомых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 xml:space="preserve">5.12. Имеющиеся вентиляционные устройства должны содержаться </w:t>
      </w:r>
      <w:r>
        <w:rPr>
          <w:sz w:val="28"/>
        </w:rPr>
        <w:t xml:space="preserve">                 </w:t>
      </w:r>
      <w:r w:rsidRPr="00D977EB">
        <w:rPr>
          <w:sz w:val="28"/>
        </w:rPr>
        <w:t>в исправном состоянии. Принудительная вентиляция приводится в действие согласно инструкции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>5.13. При отсутствии водопровода в отапливаемых помещениях устанавливаются наливные умывальники, вода в них должна быть круглосуточно. Перед наполнением умывальников свежей водой оставшаяся вода сливается, умывальники очищаются, грязная вода выносится и выливается в отведенные для этого места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 xml:space="preserve">5.14. Зимой в жилых помещениях поддерживается температура воздуха не ниже +18 °C. Термометры вывешиваются в помещениях на стенах, вдали </w:t>
      </w:r>
      <w:r>
        <w:rPr>
          <w:sz w:val="28"/>
        </w:rPr>
        <w:t xml:space="preserve">            </w:t>
      </w:r>
      <w:r w:rsidRPr="00D977EB">
        <w:rPr>
          <w:sz w:val="28"/>
        </w:rPr>
        <w:t>от печей и нагревательных приборов, на высоте 1,5 метра от пола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>5.15. Для чистки одежды отводятся отдельные, специально оборудованные помещения или места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>5.16. Курение в зданиях и помещениях ПВР запрещается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 xml:space="preserve">5.17. </w:t>
      </w:r>
      <w:proofErr w:type="gramStart"/>
      <w:r w:rsidRPr="00D977EB">
        <w:rPr>
          <w:sz w:val="28"/>
        </w:rPr>
        <w:t xml:space="preserve">В ПВР рекомендуется оборудовать: душевая - из расчета 3 - 5 душевых сеток на этажную секцию, комната для умывания - из расчета один умывальник на 5 - 7 человек, туалет - из расчета один унитаз и один писсуар </w:t>
      </w:r>
      <w:r>
        <w:rPr>
          <w:sz w:val="28"/>
        </w:rPr>
        <w:t xml:space="preserve">          </w:t>
      </w:r>
      <w:r w:rsidRPr="00D977EB">
        <w:rPr>
          <w:sz w:val="28"/>
        </w:rPr>
        <w:t>на 10 - 12 человек, ножная ванна с проточной водой (в комнате для умывания) - на 30 - 35 человек, а также мойка на эт</w:t>
      </w:r>
      <w:r w:rsidR="00FA1AAC">
        <w:rPr>
          <w:sz w:val="28"/>
        </w:rPr>
        <w:t>ажную секцию для стирки одежды.</w:t>
      </w:r>
      <w:proofErr w:type="gramEnd"/>
      <w:r>
        <w:rPr>
          <w:sz w:val="28"/>
        </w:rPr>
        <w:t xml:space="preserve"> </w:t>
      </w:r>
      <w:r w:rsidRPr="00D977EB">
        <w:rPr>
          <w:sz w:val="28"/>
        </w:rPr>
        <w:t>При умывальниках должно быть мыло.</w:t>
      </w:r>
    </w:p>
    <w:p w:rsidR="00B52FB9" w:rsidRPr="00D977EB" w:rsidRDefault="00AB521C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>
        <w:rPr>
          <w:sz w:val="28"/>
        </w:rPr>
        <w:t xml:space="preserve">5.18. </w:t>
      </w:r>
      <w:r w:rsidR="00B52FB9" w:rsidRPr="00D977EB">
        <w:rPr>
          <w:sz w:val="28"/>
        </w:rPr>
        <w:t xml:space="preserve">Туалеты должны содержаться в чистоте, ежедневно дезинфицироваться, иметь хорошую вентиляцию и освещение. Инвентарь </w:t>
      </w:r>
      <w:r w:rsidR="00B52FB9">
        <w:rPr>
          <w:sz w:val="28"/>
        </w:rPr>
        <w:t xml:space="preserve">            </w:t>
      </w:r>
      <w:r w:rsidR="00B52FB9" w:rsidRPr="00D977EB">
        <w:rPr>
          <w:sz w:val="28"/>
        </w:rPr>
        <w:t xml:space="preserve">для их уборки хранится в специально отведенном для этого месте (шкафу). Наблюдение за содержанием туалетов возлагается на руководителя ПВР </w:t>
      </w:r>
      <w:r w:rsidR="00B52FB9">
        <w:rPr>
          <w:sz w:val="28"/>
        </w:rPr>
        <w:t xml:space="preserve">                   </w:t>
      </w:r>
      <w:r w:rsidR="00B52FB9" w:rsidRPr="00D977EB">
        <w:rPr>
          <w:sz w:val="28"/>
        </w:rPr>
        <w:t>и дежурных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 xml:space="preserve">5.19. Наружные туалеты устраиваются с водонепроницаемыми выгребными ямами на расстоянии 40 - 100 метров от жилых помещений, </w:t>
      </w:r>
      <w:r w:rsidRPr="00D977EB">
        <w:rPr>
          <w:sz w:val="28"/>
        </w:rPr>
        <w:lastRenderedPageBreak/>
        <w:t>столовых. Дорожки к наружным туалетам в ночное время освещаются. При необходимости (на ночь) в холодное время года в специально отведенных помещениях оборудуются писсуары.</w:t>
      </w:r>
    </w:p>
    <w:p w:rsidR="00B52FB9" w:rsidRPr="00D977EB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D977EB">
        <w:rPr>
          <w:sz w:val="28"/>
        </w:rPr>
        <w:t>5.20. Выгребные ямы туалетов своевременно очищаются и дезинфицируются.</w:t>
      </w:r>
    </w:p>
    <w:p w:rsidR="00B52FB9" w:rsidRDefault="00B52FB9" w:rsidP="00B52FB9">
      <w:pPr>
        <w:jc w:val="center"/>
        <w:rPr>
          <w:b/>
          <w:color w:val="FF0000"/>
          <w:sz w:val="28"/>
        </w:rPr>
      </w:pPr>
    </w:p>
    <w:p w:rsidR="00B52FB9" w:rsidRPr="0005689E" w:rsidRDefault="00B52FB9" w:rsidP="00B52FB9">
      <w:pPr>
        <w:jc w:val="center"/>
        <w:rPr>
          <w:sz w:val="32"/>
          <w:szCs w:val="28"/>
        </w:rPr>
      </w:pPr>
      <w:r w:rsidRPr="0005689E">
        <w:rPr>
          <w:b/>
          <w:sz w:val="28"/>
        </w:rPr>
        <w:t>6. Функциональные обязанности должностных лиц ПВР</w:t>
      </w:r>
    </w:p>
    <w:p w:rsidR="00B52FB9" w:rsidRPr="00F6734F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2FB9" w:rsidRPr="00D166E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6734F">
        <w:rPr>
          <w:sz w:val="28"/>
          <w:szCs w:val="28"/>
        </w:rPr>
        <w:t xml:space="preserve">6.1. </w:t>
      </w:r>
      <w:r w:rsidRPr="00F6734F">
        <w:rPr>
          <w:b/>
          <w:sz w:val="28"/>
          <w:szCs w:val="28"/>
        </w:rPr>
        <w:t>Начальник ПВР</w:t>
      </w:r>
      <w:r w:rsidRPr="00F6734F">
        <w:rPr>
          <w:sz w:val="28"/>
          <w:szCs w:val="28"/>
        </w:rPr>
        <w:t xml:space="preserve"> отвечает за организацию регистраци</w:t>
      </w:r>
      <w:r>
        <w:rPr>
          <w:sz w:val="28"/>
          <w:szCs w:val="28"/>
        </w:rPr>
        <w:t>и</w:t>
      </w:r>
      <w:r w:rsidRPr="00F6734F">
        <w:rPr>
          <w:sz w:val="28"/>
          <w:szCs w:val="28"/>
        </w:rPr>
        <w:t xml:space="preserve">, подготовку </w:t>
      </w:r>
      <w:r>
        <w:rPr>
          <w:sz w:val="28"/>
          <w:szCs w:val="28"/>
        </w:rPr>
        <w:t xml:space="preserve"> </w:t>
      </w:r>
      <w:r w:rsidRPr="00F6734F">
        <w:rPr>
          <w:sz w:val="28"/>
          <w:szCs w:val="28"/>
        </w:rPr>
        <w:t xml:space="preserve">и прием пострадавшего </w:t>
      </w:r>
      <w:r w:rsidRPr="005048C3">
        <w:rPr>
          <w:sz w:val="28"/>
          <w:szCs w:val="28"/>
        </w:rPr>
        <w:t xml:space="preserve">населения, за организацию  работы всей администрации ПВР. Он является прямым начальником всего личного состава ПВР и несет персональную ответственность за организацию, подготовку                   и прием </w:t>
      </w:r>
      <w:r w:rsidRPr="00D166EE">
        <w:rPr>
          <w:sz w:val="28"/>
          <w:szCs w:val="28"/>
        </w:rPr>
        <w:t>эвакуируемого (отселяемого) населения.</w:t>
      </w:r>
    </w:p>
    <w:p w:rsidR="00B52FB9" w:rsidRPr="00D166EE" w:rsidRDefault="00B52FB9" w:rsidP="00B52FB9">
      <w:pPr>
        <w:ind w:firstLine="709"/>
        <w:jc w:val="both"/>
        <w:rPr>
          <w:sz w:val="28"/>
        </w:rPr>
      </w:pPr>
      <w:r w:rsidRPr="00D166EE">
        <w:rPr>
          <w:sz w:val="28"/>
        </w:rPr>
        <w:t>Начальник ПВР подчиняется председателю КЧС и ОПБ,</w:t>
      </w:r>
      <w:r>
        <w:rPr>
          <w:sz w:val="28"/>
        </w:rPr>
        <w:t xml:space="preserve">                                              а</w:t>
      </w:r>
      <w:r w:rsidRPr="00D166EE">
        <w:rPr>
          <w:sz w:val="28"/>
        </w:rPr>
        <w:t xml:space="preserve"> при выполнении эвакуационных мероприятий – председателю эвакуационной комиссии муниципального образования </w:t>
      </w:r>
      <w:r w:rsidR="00304F01">
        <w:rPr>
          <w:sz w:val="28"/>
        </w:rPr>
        <w:t>и работает в контакте с органом</w:t>
      </w:r>
      <w:r>
        <w:rPr>
          <w:sz w:val="28"/>
        </w:rPr>
        <w:t xml:space="preserve"> </w:t>
      </w:r>
      <w:r w:rsidRPr="00D166EE">
        <w:rPr>
          <w:sz w:val="28"/>
        </w:rPr>
        <w:t>ГО и ЧС муниципального образования.</w:t>
      </w:r>
    </w:p>
    <w:p w:rsidR="00B52FB9" w:rsidRPr="0001254B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1254B">
        <w:rPr>
          <w:sz w:val="28"/>
          <w:szCs w:val="28"/>
        </w:rPr>
        <w:t xml:space="preserve">Начальник ПВР </w:t>
      </w:r>
      <w:r w:rsidRPr="0001254B">
        <w:rPr>
          <w:b/>
          <w:sz w:val="28"/>
          <w:szCs w:val="28"/>
        </w:rPr>
        <w:t>обязан</w:t>
      </w:r>
      <w:r w:rsidRPr="0001254B">
        <w:rPr>
          <w:sz w:val="28"/>
          <w:szCs w:val="28"/>
        </w:rPr>
        <w:t>:</w:t>
      </w:r>
    </w:p>
    <w:p w:rsidR="00B52FB9" w:rsidRPr="006B449B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B449B">
        <w:rPr>
          <w:sz w:val="28"/>
          <w:szCs w:val="28"/>
        </w:rPr>
        <w:t>а) при повседневной деятельности:</w:t>
      </w:r>
    </w:p>
    <w:p w:rsidR="00B52FB9" w:rsidRPr="006B449B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B449B">
        <w:rPr>
          <w:sz w:val="28"/>
          <w:szCs w:val="28"/>
        </w:rPr>
        <w:t xml:space="preserve">- совершенствовать личную подготовку по вопросам приема </w:t>
      </w:r>
      <w:r>
        <w:rPr>
          <w:sz w:val="28"/>
          <w:szCs w:val="28"/>
        </w:rPr>
        <w:t xml:space="preserve">                             </w:t>
      </w:r>
      <w:r w:rsidRPr="006B449B">
        <w:rPr>
          <w:sz w:val="28"/>
          <w:szCs w:val="28"/>
        </w:rPr>
        <w:t>и размещения эвакуируемого</w:t>
      </w:r>
      <w:r>
        <w:rPr>
          <w:sz w:val="28"/>
          <w:szCs w:val="28"/>
        </w:rPr>
        <w:t xml:space="preserve"> (отселяемого)</w:t>
      </w:r>
      <w:r w:rsidRPr="006B449B">
        <w:rPr>
          <w:sz w:val="28"/>
          <w:szCs w:val="28"/>
        </w:rPr>
        <w:t xml:space="preserve"> населения;</w:t>
      </w:r>
    </w:p>
    <w:p w:rsidR="00B52FB9" w:rsidRPr="006B449B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B449B">
        <w:rPr>
          <w:sz w:val="28"/>
          <w:szCs w:val="28"/>
        </w:rPr>
        <w:t>- знать количество принимаемого пострадавшего населения;</w:t>
      </w:r>
    </w:p>
    <w:p w:rsidR="00B52FB9" w:rsidRPr="00854AFF" w:rsidRDefault="00B52FB9" w:rsidP="00B52FB9">
      <w:pPr>
        <w:ind w:firstLine="709"/>
        <w:rPr>
          <w:sz w:val="28"/>
          <w:szCs w:val="28"/>
        </w:rPr>
      </w:pPr>
      <w:r w:rsidRPr="00854AFF">
        <w:rPr>
          <w:sz w:val="28"/>
          <w:szCs w:val="28"/>
        </w:rPr>
        <w:t>- организовать разработку необходимой документации ПВР;</w:t>
      </w:r>
    </w:p>
    <w:p w:rsidR="00B52FB9" w:rsidRPr="00854AFF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54AFF">
        <w:rPr>
          <w:sz w:val="28"/>
          <w:szCs w:val="28"/>
        </w:rPr>
        <w:t>- осуществлять контроль укомплектованности должностными лицами администрации ПВР;</w:t>
      </w:r>
    </w:p>
    <w:p w:rsidR="00B52FB9" w:rsidRDefault="00B52FB9" w:rsidP="00B52FB9">
      <w:pPr>
        <w:ind w:firstLine="709"/>
        <w:jc w:val="both"/>
        <w:rPr>
          <w:sz w:val="28"/>
          <w:szCs w:val="28"/>
        </w:rPr>
      </w:pPr>
      <w:r w:rsidRPr="00E97FDC">
        <w:rPr>
          <w:sz w:val="28"/>
          <w:szCs w:val="28"/>
        </w:rPr>
        <w:t>- организовывать обучение и инструктаж администрации ПВР по приему, учету и размещению пострадавшего населения;</w:t>
      </w:r>
    </w:p>
    <w:p w:rsidR="00B52FB9" w:rsidRPr="007F55B5" w:rsidRDefault="00B52FB9" w:rsidP="00B52FB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разрабатывать и доводить порядок оповещения сотрудников </w:t>
      </w:r>
      <w:r w:rsidRPr="007F55B5">
        <w:rPr>
          <w:sz w:val="28"/>
          <w:szCs w:val="28"/>
        </w:rPr>
        <w:t>администрации ПВР;</w:t>
      </w:r>
    </w:p>
    <w:p w:rsidR="00B52FB9" w:rsidRPr="007F55B5" w:rsidRDefault="00B52FB9" w:rsidP="00B52FB9">
      <w:pPr>
        <w:ind w:firstLine="709"/>
        <w:jc w:val="both"/>
        <w:rPr>
          <w:sz w:val="28"/>
          <w:szCs w:val="28"/>
        </w:rPr>
      </w:pPr>
      <w:r w:rsidRPr="007F55B5">
        <w:rPr>
          <w:sz w:val="28"/>
          <w:szCs w:val="28"/>
        </w:rPr>
        <w:t>- распределять обязанности между сотрудниками администрации ПВР, организовывать их тренировку и готовить их к выполнению своих обязанностей при угрозе и с объявлением ЧС;</w:t>
      </w:r>
    </w:p>
    <w:p w:rsidR="00B52FB9" w:rsidRPr="007F55B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5B5">
        <w:rPr>
          <w:sz w:val="28"/>
          <w:szCs w:val="28"/>
        </w:rPr>
        <w:t>- практически отрабатывать вопросы оповещения, сбора и функционирования администрации ПВР;</w:t>
      </w:r>
    </w:p>
    <w:p w:rsidR="00B52FB9" w:rsidRPr="007F55B5" w:rsidRDefault="00B52FB9" w:rsidP="00B52FB9">
      <w:pPr>
        <w:ind w:firstLine="709"/>
        <w:jc w:val="both"/>
        <w:rPr>
          <w:sz w:val="28"/>
          <w:szCs w:val="28"/>
        </w:rPr>
      </w:pPr>
      <w:r w:rsidRPr="007F55B5">
        <w:rPr>
          <w:sz w:val="28"/>
          <w:szCs w:val="28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B52FB9" w:rsidRPr="007F55B5" w:rsidRDefault="00B52FB9" w:rsidP="00B52FB9">
      <w:pPr>
        <w:ind w:firstLine="709"/>
        <w:jc w:val="both"/>
        <w:rPr>
          <w:sz w:val="28"/>
          <w:szCs w:val="28"/>
        </w:rPr>
      </w:pPr>
      <w:r w:rsidRPr="007F55B5">
        <w:rPr>
          <w:sz w:val="28"/>
          <w:szCs w:val="28"/>
        </w:rPr>
        <w:t>- поддерживать связь с КЧС и ОПБ и эвакуационной комиссией муниципального образования;</w:t>
      </w:r>
    </w:p>
    <w:p w:rsidR="00B52FB9" w:rsidRPr="00F37630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37630">
        <w:rPr>
          <w:sz w:val="28"/>
          <w:szCs w:val="28"/>
        </w:rPr>
        <w:t>б) при возникновении чрезвычайной ситуации:</w:t>
      </w:r>
    </w:p>
    <w:p w:rsidR="00B52FB9" w:rsidRPr="00F37630" w:rsidRDefault="00B52FB9" w:rsidP="00B52FB9">
      <w:pPr>
        <w:ind w:firstLine="709"/>
        <w:jc w:val="both"/>
        <w:rPr>
          <w:sz w:val="28"/>
          <w:szCs w:val="28"/>
        </w:rPr>
      </w:pPr>
      <w:r w:rsidRPr="00F37630">
        <w:rPr>
          <w:sz w:val="28"/>
          <w:szCs w:val="28"/>
        </w:rPr>
        <w:t>- установить связь с КЧС и ОПБ, эвакуационной комиссией муниципального образования, с организациями, участвующими в ЖОН;</w:t>
      </w:r>
    </w:p>
    <w:p w:rsidR="00B52FB9" w:rsidRPr="00F37630" w:rsidRDefault="00B52FB9" w:rsidP="00B52FB9">
      <w:pPr>
        <w:ind w:firstLine="709"/>
        <w:jc w:val="both"/>
        <w:rPr>
          <w:sz w:val="28"/>
          <w:szCs w:val="28"/>
        </w:rPr>
      </w:pPr>
      <w:r w:rsidRPr="00F37630">
        <w:rPr>
          <w:sz w:val="28"/>
          <w:szCs w:val="28"/>
        </w:rPr>
        <w:t>- организовать полное развертывание ПВР и подготовку к приему                  и размещению людей;</w:t>
      </w:r>
    </w:p>
    <w:p w:rsidR="00B52FB9" w:rsidRPr="00F37630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37630">
        <w:rPr>
          <w:sz w:val="28"/>
          <w:szCs w:val="28"/>
        </w:rPr>
        <w:t xml:space="preserve">- </w:t>
      </w:r>
      <w:r>
        <w:rPr>
          <w:sz w:val="28"/>
          <w:szCs w:val="28"/>
        </w:rPr>
        <w:t xml:space="preserve"> </w:t>
      </w:r>
      <w:r w:rsidRPr="00F37630">
        <w:rPr>
          <w:sz w:val="28"/>
          <w:szCs w:val="28"/>
        </w:rPr>
        <w:t>проверить готовность к работе ПВР;</w:t>
      </w:r>
    </w:p>
    <w:p w:rsidR="00B52FB9" w:rsidRPr="00F37630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37630">
        <w:rPr>
          <w:sz w:val="28"/>
          <w:szCs w:val="28"/>
        </w:rPr>
        <w:lastRenderedPageBreak/>
        <w:t>-</w:t>
      </w:r>
      <w:r>
        <w:rPr>
          <w:sz w:val="28"/>
          <w:szCs w:val="28"/>
        </w:rPr>
        <w:t xml:space="preserve"> </w:t>
      </w:r>
      <w:r w:rsidRPr="00F37630">
        <w:rPr>
          <w:sz w:val="28"/>
          <w:szCs w:val="28"/>
        </w:rPr>
        <w:t xml:space="preserve"> организовать учет прибывающего населения и его размещение;</w:t>
      </w:r>
    </w:p>
    <w:p w:rsidR="00B52FB9" w:rsidRPr="00F37630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37630">
        <w:rPr>
          <w:sz w:val="28"/>
          <w:szCs w:val="28"/>
        </w:rPr>
        <w:t>- руководить работой администрации ПВР, контролировать ведение документации;</w:t>
      </w:r>
    </w:p>
    <w:p w:rsidR="00B52FB9" w:rsidRPr="00B058C1" w:rsidRDefault="00B52FB9" w:rsidP="00B52FB9">
      <w:pPr>
        <w:ind w:firstLine="709"/>
        <w:jc w:val="both"/>
        <w:rPr>
          <w:sz w:val="28"/>
          <w:szCs w:val="28"/>
        </w:rPr>
      </w:pPr>
      <w:r w:rsidRPr="00B058C1">
        <w:rPr>
          <w:sz w:val="28"/>
          <w:szCs w:val="28"/>
        </w:rPr>
        <w:t>- организовать первоочередное ЖОН, вести мониторинг его качества;</w:t>
      </w:r>
    </w:p>
    <w:p w:rsidR="00B52FB9" w:rsidRPr="00E93770" w:rsidRDefault="00B52FB9" w:rsidP="00B52FB9">
      <w:pPr>
        <w:ind w:firstLine="709"/>
        <w:jc w:val="both"/>
        <w:rPr>
          <w:sz w:val="28"/>
          <w:szCs w:val="28"/>
        </w:rPr>
      </w:pPr>
      <w:r w:rsidRPr="00E93770">
        <w:rPr>
          <w:sz w:val="28"/>
          <w:szCs w:val="28"/>
        </w:rPr>
        <w:t>- организовать поддержание на ПВР общественного порядка;</w:t>
      </w:r>
    </w:p>
    <w:p w:rsidR="00B52FB9" w:rsidRPr="00E93770" w:rsidRDefault="00304F01" w:rsidP="00B52FB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52FB9" w:rsidRPr="00E93770">
        <w:rPr>
          <w:sz w:val="28"/>
          <w:szCs w:val="28"/>
        </w:rPr>
        <w:t>организовать информирование пострадавшего населения об обстановке;</w:t>
      </w:r>
    </w:p>
    <w:p w:rsidR="00B52FB9" w:rsidRPr="00E93770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3770">
        <w:rPr>
          <w:sz w:val="28"/>
          <w:szCs w:val="28"/>
        </w:rPr>
        <w:t>- рассматривать заявления граждан по вопросам размещения и жизнедеятельности и принимать по ним решения;</w:t>
      </w:r>
    </w:p>
    <w:p w:rsidR="00B52FB9" w:rsidRDefault="00B52FB9" w:rsidP="00B52FB9">
      <w:pPr>
        <w:ind w:firstLine="708"/>
        <w:jc w:val="both"/>
        <w:rPr>
          <w:sz w:val="28"/>
          <w:szCs w:val="28"/>
        </w:rPr>
      </w:pPr>
      <w:r w:rsidRPr="00E93770">
        <w:rPr>
          <w:sz w:val="28"/>
          <w:szCs w:val="28"/>
        </w:rPr>
        <w:t>- своевременно представлять донесения о ходе приема и размещения населения в КЧС и ОПБ и эвакуационную коми</w:t>
      </w:r>
      <w:r>
        <w:rPr>
          <w:sz w:val="28"/>
          <w:szCs w:val="28"/>
        </w:rPr>
        <w:t>ссию муниципального образования;</w:t>
      </w:r>
    </w:p>
    <w:p w:rsidR="00B52FB9" w:rsidRPr="00226C1D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26C1D">
        <w:rPr>
          <w:sz w:val="28"/>
          <w:szCs w:val="28"/>
        </w:rPr>
        <w:t xml:space="preserve">- </w:t>
      </w:r>
      <w:r>
        <w:rPr>
          <w:sz w:val="28"/>
          <w:szCs w:val="28"/>
        </w:rPr>
        <w:t xml:space="preserve">при необходимости, </w:t>
      </w:r>
      <w:r w:rsidRPr="00226C1D">
        <w:rPr>
          <w:sz w:val="28"/>
          <w:szCs w:val="28"/>
        </w:rPr>
        <w:t xml:space="preserve">организовать подготовку пострадавшего населения </w:t>
      </w:r>
      <w:r>
        <w:rPr>
          <w:sz w:val="28"/>
          <w:szCs w:val="28"/>
        </w:rPr>
        <w:t xml:space="preserve">           </w:t>
      </w:r>
      <w:r w:rsidRPr="00226C1D">
        <w:rPr>
          <w:sz w:val="28"/>
          <w:szCs w:val="28"/>
        </w:rPr>
        <w:t>к отправке в пункты длительного проживания.</w:t>
      </w:r>
    </w:p>
    <w:p w:rsidR="00B52FB9" w:rsidRPr="00D33D10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33D10">
        <w:rPr>
          <w:sz w:val="28"/>
          <w:szCs w:val="28"/>
        </w:rPr>
        <w:t xml:space="preserve">6.2. </w:t>
      </w:r>
      <w:r w:rsidRPr="00D33D10">
        <w:rPr>
          <w:b/>
          <w:sz w:val="28"/>
          <w:szCs w:val="28"/>
        </w:rPr>
        <w:t>Заместитель начальника – комендант ПВР</w:t>
      </w:r>
      <w:r w:rsidRPr="00D33D10">
        <w:rPr>
          <w:sz w:val="28"/>
          <w:szCs w:val="28"/>
        </w:rPr>
        <w:t xml:space="preserve"> отвечает за разработку документации, обеспечение ПВР необходимым оборудованием и имуществом, подготовку администрации и практическое проведение приема пострадавшего населения, организацию охраны общественного порядка, работу комнаты матери и ребенка и медицинского пункта, чистоту в помещениях                           и прилегающей территории ПВР. Он подчиняется начальнику ПВР и является прямым начальником всей администрации ПВР. При отсутствии начальника ПВР выполняет его обязанности.</w:t>
      </w: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  <w:u w:val="single"/>
        </w:rPr>
      </w:pPr>
      <w:r w:rsidRPr="0001254B">
        <w:rPr>
          <w:sz w:val="28"/>
          <w:szCs w:val="28"/>
        </w:rPr>
        <w:t>Заместитель начальника – комендант ПВР</w:t>
      </w:r>
      <w:r w:rsidRPr="00D33D10">
        <w:rPr>
          <w:sz w:val="28"/>
          <w:szCs w:val="28"/>
        </w:rPr>
        <w:t xml:space="preserve"> </w:t>
      </w:r>
      <w:r w:rsidRPr="00162419">
        <w:rPr>
          <w:b/>
          <w:sz w:val="28"/>
          <w:szCs w:val="28"/>
        </w:rPr>
        <w:t>обязан:</w:t>
      </w:r>
    </w:p>
    <w:p w:rsidR="00B52FB9" w:rsidRPr="0016241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2419">
        <w:rPr>
          <w:sz w:val="28"/>
          <w:szCs w:val="28"/>
        </w:rPr>
        <w:t>а) при повседневной деятельности:</w:t>
      </w:r>
    </w:p>
    <w:p w:rsidR="00B52FB9" w:rsidRPr="0016241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2419">
        <w:rPr>
          <w:sz w:val="28"/>
          <w:szCs w:val="28"/>
        </w:rPr>
        <w:t>- знать руководящие документы по организации приема и размещения пострадавшего населения;</w:t>
      </w:r>
    </w:p>
    <w:p w:rsidR="00B52FB9" w:rsidRPr="0016241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2419">
        <w:rPr>
          <w:sz w:val="28"/>
          <w:szCs w:val="28"/>
        </w:rPr>
        <w:t>- изучить порядок развертывания ПВР;</w:t>
      </w:r>
    </w:p>
    <w:p w:rsidR="00B52FB9" w:rsidRPr="0016241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2419">
        <w:rPr>
          <w:sz w:val="28"/>
          <w:szCs w:val="28"/>
        </w:rPr>
        <w:t>- разрабатывать документацию ПВР;</w:t>
      </w:r>
    </w:p>
    <w:p w:rsidR="00B52FB9" w:rsidRPr="0016241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2419">
        <w:rPr>
          <w:sz w:val="28"/>
          <w:szCs w:val="28"/>
        </w:rPr>
        <w:t>- организовать подготовку личного состава;</w:t>
      </w:r>
    </w:p>
    <w:p w:rsidR="00B52FB9" w:rsidRPr="0016241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2419">
        <w:rPr>
          <w:sz w:val="28"/>
          <w:szCs w:val="28"/>
        </w:rPr>
        <w:t>- заблаговременно готовить помещения, инвентарь и необходимое оборудование;</w:t>
      </w:r>
    </w:p>
    <w:p w:rsidR="00B52FB9" w:rsidRPr="00162419" w:rsidRDefault="00B52FB9" w:rsidP="00B52FB9">
      <w:pPr>
        <w:ind w:firstLine="709"/>
        <w:jc w:val="both"/>
        <w:rPr>
          <w:sz w:val="28"/>
          <w:szCs w:val="28"/>
        </w:rPr>
      </w:pPr>
      <w:r w:rsidRPr="00162419">
        <w:rPr>
          <w:sz w:val="28"/>
          <w:szCs w:val="28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B52FB9" w:rsidRPr="00D528F8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б) при возникновении чрезвычайной ситуации: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организовать оповещение и сбор администрации ПВР с началом эвакуационных мероприятий;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в установленный срок привести в готовность к приему и размещению эвакуируемого населения личный состав, помещения и оборудование ПВР;</w:t>
      </w:r>
    </w:p>
    <w:p w:rsidR="00B52FB9" w:rsidRPr="00D528F8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  проверить состояние противопожарного оборудования здания, следить за тем, чтобы входы, выходы из помещения ПВР не загромождались вещами, инвентарем и всегда были свободны;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поддерживать связь с организациями, выделяющими транспорт для эвакуации (отселения) населения;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lastRenderedPageBreak/>
        <w:t>- руководить работой группы охраны общественного порядка, комнаты матери и ребенка</w:t>
      </w:r>
      <w:r>
        <w:rPr>
          <w:sz w:val="28"/>
          <w:szCs w:val="28"/>
        </w:rPr>
        <w:t xml:space="preserve"> и  медицинского пункта</w:t>
      </w:r>
      <w:r w:rsidRPr="00D528F8">
        <w:rPr>
          <w:sz w:val="28"/>
          <w:szCs w:val="28"/>
        </w:rPr>
        <w:t>;</w:t>
      </w:r>
    </w:p>
    <w:p w:rsidR="00B52FB9" w:rsidRPr="00D528F8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следить за исправность освещения, отопления, водоснабжения и канализации, принимать меры по устранению выявленных неисправностей;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организовать обеспечение эвакуируемого населения водой и оказание медицинской помощи;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представлять сведения о ходе приема эвакуируемого населения.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 xml:space="preserve">6.3. </w:t>
      </w:r>
      <w:r w:rsidRPr="00D528F8">
        <w:rPr>
          <w:b/>
          <w:sz w:val="28"/>
          <w:szCs w:val="28"/>
        </w:rPr>
        <w:t>Начальник группы встречи, регистрации и размещения ПВР</w:t>
      </w:r>
      <w:r w:rsidRPr="00D528F8">
        <w:rPr>
          <w:sz w:val="28"/>
          <w:szCs w:val="28"/>
        </w:rPr>
        <w:t xml:space="preserve"> отвечает за ведение персонального учета, регистрацию и размещение эвакуируемого населения, за обобщение, анализ и представление сведений           о прибытии и размещении эвакуируемого населения, за представление докладов в КЧС и ОПБ и эвакуационную комиссию муниципального образования. Он подчиняется начальнику и заместителю начальника ПВР и руководит работой регистраторов и учетчиков.</w:t>
      </w: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  <w:u w:val="single"/>
        </w:rPr>
      </w:pPr>
      <w:r w:rsidRPr="0001254B">
        <w:rPr>
          <w:sz w:val="28"/>
          <w:szCs w:val="28"/>
        </w:rPr>
        <w:t>Начальник группы встречи, регистрации и размещения ПВР</w:t>
      </w:r>
      <w:r w:rsidRPr="00D528F8">
        <w:rPr>
          <w:sz w:val="28"/>
          <w:szCs w:val="28"/>
        </w:rPr>
        <w:t xml:space="preserve"> </w:t>
      </w:r>
      <w:r w:rsidRPr="00D528F8">
        <w:rPr>
          <w:b/>
          <w:sz w:val="28"/>
          <w:szCs w:val="28"/>
        </w:rPr>
        <w:t>обязан:</w:t>
      </w:r>
    </w:p>
    <w:p w:rsidR="00B52FB9" w:rsidRPr="00D528F8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а) при повседневной деятельности: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знать руководящие документы по организации приема и размещения эвакуируемого населения;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 организовать подготовку личного состава группы;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разработать необходимую документацию группы по учету и размещению прибывшего эвакуируемого населения;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изучить порядок прибытия на ПВР эвакуируемого населения и порядок его размещения;</w:t>
      </w:r>
    </w:p>
    <w:p w:rsidR="00B52FB9" w:rsidRPr="00D528F8" w:rsidRDefault="00B52FB9" w:rsidP="00B52FB9">
      <w:pPr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B52FB9" w:rsidRPr="00D528F8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б) при возникновении чрезвычайной ситуации:</w:t>
      </w:r>
    </w:p>
    <w:p w:rsidR="00B52FB9" w:rsidRPr="00D528F8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прибыть на ПВР и доложить начальнику ПВР;</w:t>
      </w:r>
    </w:p>
    <w:p w:rsidR="00B52FB9" w:rsidRPr="00D528F8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528F8">
        <w:rPr>
          <w:sz w:val="28"/>
          <w:szCs w:val="28"/>
        </w:rPr>
        <w:t>- получить задачу и ознакомиться с обстановкой;</w:t>
      </w:r>
    </w:p>
    <w:p w:rsidR="00B52FB9" w:rsidRPr="00D528F8" w:rsidRDefault="00B52FB9" w:rsidP="00B52FB9">
      <w:pPr>
        <w:ind w:firstLine="709"/>
        <w:jc w:val="both"/>
        <w:rPr>
          <w:sz w:val="28"/>
        </w:rPr>
      </w:pPr>
      <w:r w:rsidRPr="00D528F8">
        <w:rPr>
          <w:sz w:val="28"/>
        </w:rPr>
        <w:t>- подготовить рабочие места группы;</w:t>
      </w:r>
    </w:p>
    <w:p w:rsidR="00B52FB9" w:rsidRPr="00E462D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62D5">
        <w:rPr>
          <w:sz w:val="28"/>
          <w:szCs w:val="28"/>
        </w:rPr>
        <w:t xml:space="preserve">- проинструктировать учетчиков, регистраторов о порядке работы                 с </w:t>
      </w:r>
      <w:proofErr w:type="gramStart"/>
      <w:r w:rsidRPr="00E462D5">
        <w:rPr>
          <w:sz w:val="28"/>
          <w:szCs w:val="28"/>
        </w:rPr>
        <w:t>эвакуируемыми</w:t>
      </w:r>
      <w:proofErr w:type="gramEnd"/>
      <w:r w:rsidRPr="00E462D5">
        <w:rPr>
          <w:sz w:val="28"/>
          <w:szCs w:val="28"/>
        </w:rPr>
        <w:t>, организовать их работу</w:t>
      </w:r>
    </w:p>
    <w:p w:rsidR="00B52FB9" w:rsidRPr="00E462D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62D5">
        <w:rPr>
          <w:sz w:val="28"/>
        </w:rPr>
        <w:t>- доложить о готовности группы к приему населения, выводимого из зон возможных ЧС</w:t>
      </w:r>
      <w:r w:rsidRPr="00E462D5">
        <w:rPr>
          <w:sz w:val="28"/>
          <w:szCs w:val="28"/>
        </w:rPr>
        <w:t>;</w:t>
      </w:r>
    </w:p>
    <w:p w:rsidR="00B52FB9" w:rsidRPr="00E462D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62D5">
        <w:rPr>
          <w:sz w:val="28"/>
          <w:szCs w:val="28"/>
        </w:rPr>
        <w:t xml:space="preserve">- знать количество </w:t>
      </w:r>
      <w:proofErr w:type="gramStart"/>
      <w:r w:rsidRPr="00E462D5">
        <w:rPr>
          <w:sz w:val="28"/>
          <w:szCs w:val="28"/>
        </w:rPr>
        <w:t>эвакуируемых</w:t>
      </w:r>
      <w:proofErr w:type="gramEnd"/>
      <w:r w:rsidRPr="00E462D5">
        <w:rPr>
          <w:sz w:val="28"/>
          <w:szCs w:val="28"/>
        </w:rPr>
        <w:t>, приписанных к данному ПВР;</w:t>
      </w:r>
    </w:p>
    <w:p w:rsidR="00B52FB9" w:rsidRPr="00E462D5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E462D5">
        <w:rPr>
          <w:sz w:val="28"/>
          <w:szCs w:val="28"/>
        </w:rPr>
        <w:t>- при регистрации прибывающих на ПВР требовать от них документы, удостоверяющие личность (паспорт, удостоверение водителя и др.);</w:t>
      </w:r>
      <w:proofErr w:type="gramEnd"/>
    </w:p>
    <w:p w:rsidR="00B52FB9" w:rsidRPr="00E462D5" w:rsidRDefault="00B52FB9" w:rsidP="00B52FB9">
      <w:pPr>
        <w:ind w:firstLine="709"/>
        <w:jc w:val="both"/>
        <w:rPr>
          <w:sz w:val="28"/>
          <w:szCs w:val="28"/>
        </w:rPr>
      </w:pPr>
      <w:r w:rsidRPr="00E462D5">
        <w:rPr>
          <w:sz w:val="28"/>
          <w:szCs w:val="28"/>
        </w:rPr>
        <w:t xml:space="preserve">- </w:t>
      </w:r>
      <w:r>
        <w:rPr>
          <w:sz w:val="28"/>
          <w:szCs w:val="28"/>
        </w:rPr>
        <w:t>докладывать</w:t>
      </w:r>
      <w:r w:rsidRPr="00E462D5">
        <w:rPr>
          <w:sz w:val="28"/>
          <w:szCs w:val="28"/>
        </w:rPr>
        <w:t xml:space="preserve"> начальник</w:t>
      </w:r>
      <w:r>
        <w:rPr>
          <w:sz w:val="28"/>
          <w:szCs w:val="28"/>
        </w:rPr>
        <w:t>у</w:t>
      </w:r>
      <w:r w:rsidRPr="00E462D5">
        <w:rPr>
          <w:sz w:val="28"/>
          <w:szCs w:val="28"/>
        </w:rPr>
        <w:t xml:space="preserve"> ПВР о ходе приема и размещения</w:t>
      </w:r>
      <w:r>
        <w:rPr>
          <w:sz w:val="28"/>
          <w:szCs w:val="28"/>
        </w:rPr>
        <w:t xml:space="preserve"> прибывающего </w:t>
      </w:r>
      <w:r w:rsidRPr="00E462D5">
        <w:rPr>
          <w:sz w:val="28"/>
          <w:szCs w:val="28"/>
        </w:rPr>
        <w:t xml:space="preserve">населения; </w:t>
      </w:r>
    </w:p>
    <w:p w:rsidR="00B52FB9" w:rsidRPr="00E462D5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462D5">
        <w:rPr>
          <w:sz w:val="28"/>
          <w:szCs w:val="28"/>
        </w:rPr>
        <w:t>- передавать в стол справок списки размещенного в ПВР населения,</w:t>
      </w:r>
      <w:r>
        <w:rPr>
          <w:sz w:val="28"/>
          <w:szCs w:val="28"/>
        </w:rPr>
        <w:t xml:space="preserve">                    </w:t>
      </w:r>
      <w:r w:rsidRPr="00E462D5">
        <w:rPr>
          <w:sz w:val="28"/>
          <w:szCs w:val="28"/>
        </w:rPr>
        <w:t xml:space="preserve"> а также списки выбывшего из ПВР населения с направлением выбытия;</w:t>
      </w:r>
    </w:p>
    <w:p w:rsidR="00B52FB9" w:rsidRPr="00B47AEF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62D5">
        <w:rPr>
          <w:sz w:val="28"/>
          <w:szCs w:val="28"/>
        </w:rPr>
        <w:t xml:space="preserve">- своевременно готовить необходимые сведения по учету и отчетности </w:t>
      </w:r>
      <w:r w:rsidRPr="00B47AEF">
        <w:rPr>
          <w:sz w:val="28"/>
          <w:szCs w:val="28"/>
        </w:rPr>
        <w:t>для представления в КЧС и ОПБ  и  эвакуационную комиссию</w:t>
      </w:r>
      <w:r>
        <w:rPr>
          <w:sz w:val="28"/>
          <w:szCs w:val="28"/>
        </w:rPr>
        <w:t xml:space="preserve"> муниципального образования</w:t>
      </w:r>
      <w:r w:rsidRPr="00B47AEF">
        <w:rPr>
          <w:sz w:val="28"/>
          <w:szCs w:val="28"/>
        </w:rPr>
        <w:t>.</w:t>
      </w:r>
    </w:p>
    <w:p w:rsidR="00B52FB9" w:rsidRPr="00B47AEF" w:rsidRDefault="00B52FB9" w:rsidP="00B52FB9">
      <w:pPr>
        <w:ind w:firstLine="709"/>
        <w:jc w:val="both"/>
        <w:rPr>
          <w:sz w:val="28"/>
          <w:szCs w:val="28"/>
        </w:rPr>
      </w:pPr>
      <w:r w:rsidRPr="00B47AEF">
        <w:rPr>
          <w:sz w:val="28"/>
          <w:szCs w:val="28"/>
        </w:rPr>
        <w:lastRenderedPageBreak/>
        <w:t xml:space="preserve">6.4. </w:t>
      </w:r>
      <w:r w:rsidRPr="00B47AEF">
        <w:rPr>
          <w:b/>
          <w:sz w:val="28"/>
          <w:szCs w:val="28"/>
        </w:rPr>
        <w:t xml:space="preserve">Начальник группы охраны общественного порядка </w:t>
      </w:r>
      <w:r w:rsidRPr="00B47AEF">
        <w:rPr>
          <w:sz w:val="28"/>
          <w:szCs w:val="28"/>
        </w:rPr>
        <w:t>отвечает за поддержание общественного порядка на территории ПВР, организованный выход эвакуируемых на посадку в транспорт или к исходным пунктам маршрутов пешей эвакуации. Он</w:t>
      </w:r>
      <w:r w:rsidRPr="00B47AEF">
        <w:rPr>
          <w:b/>
          <w:i/>
          <w:sz w:val="28"/>
          <w:szCs w:val="28"/>
        </w:rPr>
        <w:t xml:space="preserve"> </w:t>
      </w:r>
      <w:r w:rsidRPr="00B47AEF">
        <w:rPr>
          <w:sz w:val="28"/>
          <w:szCs w:val="28"/>
        </w:rPr>
        <w:t>подчиняется заместителю начальника - коменданту ПВР  и является прямым начальником личного состава группы.</w:t>
      </w:r>
    </w:p>
    <w:p w:rsidR="00B52FB9" w:rsidRPr="0017788E" w:rsidRDefault="00B52FB9" w:rsidP="00B52FB9">
      <w:pPr>
        <w:ind w:firstLine="709"/>
        <w:jc w:val="both"/>
        <w:rPr>
          <w:sz w:val="28"/>
          <w:szCs w:val="28"/>
          <w:u w:val="single"/>
        </w:rPr>
      </w:pPr>
      <w:r w:rsidRPr="0001254B">
        <w:rPr>
          <w:sz w:val="28"/>
          <w:szCs w:val="28"/>
        </w:rPr>
        <w:t>Начальник группы охраны общественного порядка</w:t>
      </w:r>
      <w:r w:rsidRPr="0017788E">
        <w:rPr>
          <w:b/>
          <w:sz w:val="28"/>
          <w:szCs w:val="28"/>
        </w:rPr>
        <w:t xml:space="preserve"> обязан: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а) при повседневной деятельности: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знать функциональные обязанности;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организовать подготовку личного состава группы;</w:t>
      </w:r>
    </w:p>
    <w:p w:rsidR="00B52FB9" w:rsidRPr="0017788E" w:rsidRDefault="00B52FB9" w:rsidP="00B52FB9">
      <w:pPr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б) при возникновении чрезвычайной ситуации: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прибыть на ПВР и доложить заместителю начальника - коменданту ПВР;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получить задачу и ознакомиться с обстановкой;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проинструктировать подчиненных о порядке организации общественного порядка в ПВР;</w:t>
      </w:r>
    </w:p>
    <w:p w:rsidR="00B52FB9" w:rsidRPr="0017788E" w:rsidRDefault="00B52FB9" w:rsidP="00B52FB9">
      <w:pPr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обеспечивать безопасность граждан и поддержание общественного порядка на территории ПВР и организованный выход эвакуируемых к местам временного размещения.</w:t>
      </w:r>
    </w:p>
    <w:p w:rsidR="00B52FB9" w:rsidRPr="0017788E" w:rsidRDefault="00B52FB9" w:rsidP="00B52FB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17788E">
        <w:rPr>
          <w:sz w:val="28"/>
          <w:szCs w:val="28"/>
        </w:rPr>
        <w:t xml:space="preserve">.5. </w:t>
      </w:r>
      <w:proofErr w:type="gramStart"/>
      <w:r w:rsidRPr="0017788E">
        <w:rPr>
          <w:b/>
          <w:sz w:val="28"/>
          <w:szCs w:val="28"/>
        </w:rPr>
        <w:t>Старший</w:t>
      </w:r>
      <w:proofErr w:type="gramEnd"/>
      <w:r w:rsidRPr="0017788E">
        <w:rPr>
          <w:b/>
          <w:sz w:val="28"/>
          <w:szCs w:val="28"/>
        </w:rPr>
        <w:t xml:space="preserve"> (старшая) стола справок (информационного пункта)</w:t>
      </w:r>
      <w:r w:rsidRPr="0017788E">
        <w:rPr>
          <w:sz w:val="28"/>
          <w:szCs w:val="28"/>
        </w:rPr>
        <w:t xml:space="preserve"> отвечает за своевременное предоставление информации по всем вопросам работы ПВР обратившимся за справками пострадавшим. Он (она) подчиняется начальнику ПВР и является прямым начальником сотрудников стола справок (информационного пункта).</w:t>
      </w:r>
    </w:p>
    <w:p w:rsidR="00B52FB9" w:rsidRPr="0017788E" w:rsidRDefault="00B52FB9" w:rsidP="00B52FB9">
      <w:pPr>
        <w:pStyle w:val="af0"/>
        <w:spacing w:after="0"/>
        <w:ind w:left="0" w:firstLine="709"/>
        <w:jc w:val="both"/>
        <w:rPr>
          <w:b/>
          <w:sz w:val="28"/>
          <w:szCs w:val="28"/>
        </w:rPr>
      </w:pPr>
      <w:proofErr w:type="gramStart"/>
      <w:r w:rsidRPr="0001254B">
        <w:rPr>
          <w:sz w:val="28"/>
          <w:szCs w:val="28"/>
        </w:rPr>
        <w:t>Старший</w:t>
      </w:r>
      <w:proofErr w:type="gramEnd"/>
      <w:r w:rsidRPr="0001254B">
        <w:rPr>
          <w:sz w:val="28"/>
          <w:szCs w:val="28"/>
        </w:rPr>
        <w:t xml:space="preserve"> (старшая) стола справок (информационного пункта)</w:t>
      </w:r>
      <w:r w:rsidRPr="0017788E">
        <w:rPr>
          <w:b/>
          <w:sz w:val="28"/>
          <w:szCs w:val="28"/>
        </w:rPr>
        <w:t xml:space="preserve"> обязан</w:t>
      </w:r>
      <w:r>
        <w:rPr>
          <w:b/>
          <w:sz w:val="28"/>
          <w:szCs w:val="28"/>
        </w:rPr>
        <w:t xml:space="preserve"> (обязана)</w:t>
      </w:r>
      <w:r w:rsidRPr="0017788E">
        <w:rPr>
          <w:b/>
          <w:sz w:val="28"/>
          <w:szCs w:val="28"/>
        </w:rPr>
        <w:t>: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а) при повседневной деятельности: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знать функциональные обязанности;</w:t>
      </w:r>
    </w:p>
    <w:p w:rsidR="00B52FB9" w:rsidRPr="0017788E" w:rsidRDefault="00B52FB9" w:rsidP="00B52FB9">
      <w:pPr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иметь адреса и номера телефонов КЧС и ОПБ, эвакуационной комиссии</w:t>
      </w:r>
      <w:r>
        <w:rPr>
          <w:sz w:val="28"/>
          <w:szCs w:val="28"/>
        </w:rPr>
        <w:t xml:space="preserve"> муниципального образования</w:t>
      </w:r>
      <w:r w:rsidRPr="0017788E">
        <w:rPr>
          <w:sz w:val="28"/>
          <w:szCs w:val="28"/>
        </w:rPr>
        <w:t>, ближайших ПВР</w:t>
      </w:r>
      <w:r>
        <w:rPr>
          <w:sz w:val="28"/>
          <w:szCs w:val="28"/>
        </w:rPr>
        <w:t>,</w:t>
      </w:r>
      <w:r w:rsidRPr="0017788E">
        <w:rPr>
          <w:sz w:val="28"/>
          <w:szCs w:val="28"/>
        </w:rPr>
        <w:t xml:space="preserve"> организаций, которые выделяют транспорт, знать порядок установления связи с руководителями этих организаций;</w:t>
      </w:r>
    </w:p>
    <w:p w:rsidR="00B52FB9" w:rsidRPr="0017788E" w:rsidRDefault="00B52FB9" w:rsidP="00B52FB9">
      <w:pPr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подготовить справочные документы;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б) при возникновении чрезвычайной ситуации: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прибыть на ПВР и доложить начальнику ПВР;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получить задачу и ознакомиться с обстановкой;</w:t>
      </w:r>
    </w:p>
    <w:p w:rsidR="00B52FB9" w:rsidRPr="0017788E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>- организовать работу стола справок (информационного пункта);</w:t>
      </w:r>
    </w:p>
    <w:p w:rsidR="00B52FB9" w:rsidRPr="00A51082" w:rsidRDefault="00B52FB9" w:rsidP="00B52FB9">
      <w:pPr>
        <w:ind w:firstLine="709"/>
        <w:jc w:val="both"/>
        <w:rPr>
          <w:sz w:val="28"/>
          <w:szCs w:val="28"/>
        </w:rPr>
      </w:pPr>
      <w:r w:rsidRPr="0017788E">
        <w:rPr>
          <w:sz w:val="28"/>
          <w:szCs w:val="28"/>
        </w:rPr>
        <w:t xml:space="preserve">- давать информацию эвакуируемому населению о нахождении пунктов питания, медицинских учреждений, отделений связи и сберкасс, о порядке работы бытовых учреждений и их местонахождении и по всем вопросам, </w:t>
      </w:r>
      <w:r w:rsidRPr="00A51082">
        <w:rPr>
          <w:sz w:val="28"/>
          <w:szCs w:val="28"/>
        </w:rPr>
        <w:t xml:space="preserve">связанным с размещением населения </w:t>
      </w:r>
      <w:proofErr w:type="gramStart"/>
      <w:r w:rsidRPr="00A51082">
        <w:rPr>
          <w:sz w:val="28"/>
          <w:szCs w:val="28"/>
        </w:rPr>
        <w:t>в</w:t>
      </w:r>
      <w:proofErr w:type="gramEnd"/>
      <w:r w:rsidRPr="00A51082">
        <w:rPr>
          <w:sz w:val="28"/>
          <w:szCs w:val="28"/>
        </w:rPr>
        <w:t xml:space="preserve"> данном ПВР.</w:t>
      </w:r>
    </w:p>
    <w:p w:rsidR="00B52FB9" w:rsidRPr="00A51082" w:rsidRDefault="00B52FB9" w:rsidP="00B52FB9">
      <w:pPr>
        <w:ind w:firstLine="709"/>
        <w:jc w:val="both"/>
        <w:rPr>
          <w:sz w:val="28"/>
          <w:szCs w:val="28"/>
        </w:rPr>
      </w:pPr>
      <w:r w:rsidRPr="00A51082">
        <w:rPr>
          <w:sz w:val="28"/>
          <w:szCs w:val="28"/>
        </w:rPr>
        <w:t xml:space="preserve">6.6. </w:t>
      </w:r>
      <w:r w:rsidRPr="00A51082">
        <w:rPr>
          <w:b/>
          <w:sz w:val="28"/>
          <w:szCs w:val="28"/>
        </w:rPr>
        <w:t xml:space="preserve">Начальник медицинского пункта </w:t>
      </w:r>
      <w:r w:rsidRPr="00A51082">
        <w:rPr>
          <w:sz w:val="28"/>
          <w:szCs w:val="28"/>
        </w:rPr>
        <w:t xml:space="preserve">отвечает за своевременное оказание медицинской помощи населению, размещенному в ПВР,                               </w:t>
      </w:r>
      <w:r w:rsidRPr="00A51082">
        <w:rPr>
          <w:sz w:val="28"/>
          <w:szCs w:val="28"/>
        </w:rPr>
        <w:lastRenderedPageBreak/>
        <w:t>и госпитализацию нуждающихся в ней в лечебное учреждение, за контроль санитарного состояния помещений ПВР и прилегающей территории. Он (она) подчиняется начальнику ПВР и является прямым начальником персонала медицинского пункта.</w:t>
      </w:r>
    </w:p>
    <w:p w:rsidR="00B52FB9" w:rsidRPr="00A51082" w:rsidRDefault="00B52FB9" w:rsidP="00B52FB9">
      <w:pPr>
        <w:ind w:firstLine="709"/>
        <w:jc w:val="both"/>
        <w:rPr>
          <w:b/>
          <w:sz w:val="28"/>
          <w:szCs w:val="28"/>
        </w:rPr>
      </w:pPr>
      <w:r w:rsidRPr="00C5596E">
        <w:rPr>
          <w:sz w:val="28"/>
          <w:szCs w:val="28"/>
        </w:rPr>
        <w:t>Начальник медицинского пункта</w:t>
      </w:r>
      <w:r w:rsidRPr="00A51082">
        <w:rPr>
          <w:b/>
          <w:sz w:val="28"/>
          <w:szCs w:val="28"/>
        </w:rPr>
        <w:t xml:space="preserve"> обязан:</w:t>
      </w:r>
    </w:p>
    <w:p w:rsidR="00B52FB9" w:rsidRPr="00A5108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51082">
        <w:rPr>
          <w:sz w:val="28"/>
          <w:szCs w:val="28"/>
        </w:rPr>
        <w:t>а) при повседневной деятельности:</w:t>
      </w:r>
    </w:p>
    <w:p w:rsidR="00B52FB9" w:rsidRPr="00A51082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51082">
        <w:rPr>
          <w:sz w:val="28"/>
          <w:szCs w:val="28"/>
        </w:rPr>
        <w:t>- знать функциональные обязанности;</w:t>
      </w:r>
    </w:p>
    <w:p w:rsidR="00B52FB9" w:rsidRPr="00A51082" w:rsidRDefault="00B52FB9" w:rsidP="00B52FB9">
      <w:pPr>
        <w:ind w:firstLine="709"/>
        <w:jc w:val="both"/>
        <w:rPr>
          <w:sz w:val="28"/>
          <w:szCs w:val="28"/>
        </w:rPr>
      </w:pPr>
      <w:r w:rsidRPr="00A51082">
        <w:rPr>
          <w:sz w:val="28"/>
          <w:szCs w:val="28"/>
        </w:rPr>
        <w:t>- установить местонахождение ближайшего лечебного учреждения и номера телефонов приемного отделения;</w:t>
      </w:r>
    </w:p>
    <w:p w:rsidR="00B52FB9" w:rsidRPr="00A51082" w:rsidRDefault="00B52FB9" w:rsidP="00B52FB9">
      <w:pPr>
        <w:ind w:firstLine="709"/>
        <w:jc w:val="both"/>
        <w:rPr>
          <w:sz w:val="28"/>
          <w:szCs w:val="28"/>
        </w:rPr>
      </w:pPr>
      <w:r w:rsidRPr="00A51082">
        <w:rPr>
          <w:sz w:val="28"/>
          <w:szCs w:val="28"/>
        </w:rPr>
        <w:t>- участвовать в учениях, тренировках и проверках, проводимых органами местного самоуправления муниципального образования, органами ГО и ЧС;</w:t>
      </w:r>
    </w:p>
    <w:p w:rsidR="00B52FB9" w:rsidRPr="00DD11F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D11F9">
        <w:rPr>
          <w:sz w:val="28"/>
          <w:szCs w:val="28"/>
        </w:rPr>
        <w:t>б) при возникновении чрезвычайной ситуации:</w:t>
      </w:r>
    </w:p>
    <w:p w:rsidR="00B52FB9" w:rsidRPr="00DD11F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D11F9">
        <w:rPr>
          <w:sz w:val="28"/>
          <w:szCs w:val="28"/>
        </w:rPr>
        <w:t>- прибыть на ПВР и доложить начальнику ПВР;</w:t>
      </w:r>
    </w:p>
    <w:p w:rsidR="00B52FB9" w:rsidRPr="00DD11F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D11F9">
        <w:rPr>
          <w:sz w:val="28"/>
          <w:szCs w:val="28"/>
        </w:rPr>
        <w:t>- получить задачу и ознакомиться с обстановкой;</w:t>
      </w:r>
    </w:p>
    <w:p w:rsidR="00B52FB9" w:rsidRPr="00DD11F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D11F9">
        <w:rPr>
          <w:sz w:val="28"/>
          <w:szCs w:val="28"/>
        </w:rPr>
        <w:t>- организовать работу медицинского пункта;</w:t>
      </w:r>
    </w:p>
    <w:p w:rsidR="00B52FB9" w:rsidRPr="00DD11F9" w:rsidRDefault="00B52FB9" w:rsidP="00B52FB9">
      <w:pPr>
        <w:ind w:firstLine="709"/>
        <w:jc w:val="both"/>
        <w:rPr>
          <w:sz w:val="28"/>
          <w:szCs w:val="28"/>
        </w:rPr>
      </w:pPr>
      <w:r w:rsidRPr="00DD11F9">
        <w:rPr>
          <w:sz w:val="28"/>
          <w:szCs w:val="28"/>
        </w:rPr>
        <w:t>- оказывать медицинскую помощь заболевшим пострадавшим;</w:t>
      </w:r>
    </w:p>
    <w:p w:rsidR="00B52FB9" w:rsidRPr="00DD11F9" w:rsidRDefault="00B52FB9" w:rsidP="00B52FB9">
      <w:pPr>
        <w:ind w:firstLine="709"/>
        <w:jc w:val="both"/>
        <w:rPr>
          <w:sz w:val="28"/>
          <w:szCs w:val="28"/>
        </w:rPr>
      </w:pPr>
      <w:r w:rsidRPr="00DD11F9">
        <w:rPr>
          <w:sz w:val="28"/>
          <w:szCs w:val="28"/>
        </w:rPr>
        <w:t>- госпитализировать нуждающихся пострадавших в ближайшее лечебное учреждение;</w:t>
      </w:r>
    </w:p>
    <w:p w:rsidR="00B52FB9" w:rsidRPr="00DD11F9" w:rsidRDefault="00B52FB9" w:rsidP="00B52FB9">
      <w:pPr>
        <w:ind w:firstLine="709"/>
        <w:jc w:val="both"/>
        <w:rPr>
          <w:sz w:val="28"/>
          <w:szCs w:val="28"/>
        </w:rPr>
      </w:pPr>
      <w:r w:rsidRPr="00DD11F9">
        <w:rPr>
          <w:sz w:val="28"/>
          <w:szCs w:val="28"/>
        </w:rPr>
        <w:t>- контролировать санитарное состояние помещений и территории ПВР;</w:t>
      </w:r>
    </w:p>
    <w:p w:rsidR="00B52FB9" w:rsidRPr="00DD11F9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DD11F9">
        <w:rPr>
          <w:sz w:val="28"/>
          <w:szCs w:val="28"/>
        </w:rPr>
        <w:t>участвовать в разработке режима питания и составлении раскладок продуктов;</w:t>
      </w:r>
    </w:p>
    <w:p w:rsidR="00B52FB9" w:rsidRPr="00DD11F9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DD11F9">
        <w:rPr>
          <w:sz w:val="28"/>
          <w:szCs w:val="28"/>
        </w:rPr>
        <w:t xml:space="preserve">осуществлять систематический медицинский </w:t>
      </w:r>
      <w:proofErr w:type="gramStart"/>
      <w:r w:rsidRPr="00DD11F9">
        <w:rPr>
          <w:sz w:val="28"/>
          <w:szCs w:val="28"/>
        </w:rPr>
        <w:t>контроль за</w:t>
      </w:r>
      <w:proofErr w:type="gramEnd"/>
      <w:r w:rsidRPr="00DD11F9">
        <w:rPr>
          <w:sz w:val="28"/>
          <w:szCs w:val="28"/>
        </w:rPr>
        <w:t xml:space="preserve"> качеством питания личного состава и доброкачественностью воды;</w:t>
      </w:r>
    </w:p>
    <w:p w:rsidR="00B52FB9" w:rsidRPr="00DD11F9" w:rsidRDefault="00B52FB9" w:rsidP="00B52FB9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DD11F9">
        <w:rPr>
          <w:sz w:val="28"/>
          <w:szCs w:val="28"/>
        </w:rPr>
        <w:t>контролировать качество продовольствия на продовольственном складе ПВР и в пункте приема пищи, а также качество приготовленной пищи.</w:t>
      </w:r>
    </w:p>
    <w:p w:rsidR="00B52FB9" w:rsidRPr="00E12BF1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2BF1">
        <w:rPr>
          <w:sz w:val="28"/>
          <w:szCs w:val="28"/>
        </w:rPr>
        <w:t xml:space="preserve">6.7. </w:t>
      </w:r>
      <w:r w:rsidRPr="00E12BF1">
        <w:rPr>
          <w:b/>
          <w:sz w:val="28"/>
          <w:szCs w:val="28"/>
        </w:rPr>
        <w:t>Психолог</w:t>
      </w:r>
      <w:r w:rsidRPr="00E12BF1">
        <w:rPr>
          <w:sz w:val="28"/>
          <w:szCs w:val="28"/>
        </w:rPr>
        <w:t xml:space="preserve"> отвечает за психологическое обеспечение пострадавших при ЧС. Он (она) подчиняется начальнику ПВР.</w:t>
      </w:r>
    </w:p>
    <w:p w:rsidR="00B52FB9" w:rsidRPr="00E12BF1" w:rsidRDefault="00B52FB9" w:rsidP="00B52FB9">
      <w:pPr>
        <w:ind w:firstLine="709"/>
        <w:jc w:val="both"/>
        <w:rPr>
          <w:b/>
          <w:sz w:val="28"/>
          <w:szCs w:val="28"/>
        </w:rPr>
      </w:pPr>
      <w:r w:rsidRPr="00C5596E">
        <w:rPr>
          <w:sz w:val="28"/>
          <w:szCs w:val="28"/>
        </w:rPr>
        <w:t>Психолог</w:t>
      </w:r>
      <w:r w:rsidRPr="00E12BF1">
        <w:rPr>
          <w:b/>
          <w:sz w:val="28"/>
          <w:szCs w:val="28"/>
        </w:rPr>
        <w:t xml:space="preserve"> обязан:</w:t>
      </w:r>
    </w:p>
    <w:p w:rsidR="00B52FB9" w:rsidRPr="00E12BF1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2BF1">
        <w:rPr>
          <w:sz w:val="28"/>
          <w:szCs w:val="28"/>
        </w:rPr>
        <w:t>а) при повседневной деятельности:</w:t>
      </w:r>
    </w:p>
    <w:p w:rsidR="00B52FB9" w:rsidRPr="00E12BF1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2BF1">
        <w:rPr>
          <w:sz w:val="28"/>
          <w:szCs w:val="28"/>
        </w:rPr>
        <w:t>- знать руководящие документы по организации психологического обеспечения и основы оказания экстренной психологической помощи при ЧС;</w:t>
      </w:r>
    </w:p>
    <w:p w:rsidR="00B52FB9" w:rsidRPr="00E12BF1" w:rsidRDefault="00B52FB9" w:rsidP="00B52FB9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E12BF1">
        <w:rPr>
          <w:sz w:val="28"/>
          <w:szCs w:val="28"/>
        </w:rPr>
        <w:t>- изучать общие закономерности течения психологических реакций               и психических расстройств, связанных с  ЧС;</w:t>
      </w:r>
    </w:p>
    <w:p w:rsidR="00B52FB9" w:rsidRPr="00E12BF1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2BF1">
        <w:rPr>
          <w:sz w:val="28"/>
          <w:szCs w:val="28"/>
        </w:rPr>
        <w:t>б) при возникновении чрезвычайной ситуации:</w:t>
      </w:r>
    </w:p>
    <w:p w:rsidR="00B52FB9" w:rsidRPr="00E12BF1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2BF1">
        <w:rPr>
          <w:sz w:val="28"/>
          <w:szCs w:val="28"/>
        </w:rPr>
        <w:t>- прибыть на ПВР и доложить начальнику ПВР;</w:t>
      </w:r>
    </w:p>
    <w:p w:rsidR="00B52FB9" w:rsidRPr="00E12BF1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2BF1">
        <w:rPr>
          <w:sz w:val="28"/>
          <w:szCs w:val="28"/>
        </w:rPr>
        <w:t>- получить задачу и ознакомиться с обстановкой;</w:t>
      </w:r>
    </w:p>
    <w:p w:rsidR="00B52FB9" w:rsidRPr="00E12BF1" w:rsidRDefault="00B52FB9" w:rsidP="00B52FB9">
      <w:pPr>
        <w:tabs>
          <w:tab w:val="left" w:pos="9639"/>
        </w:tabs>
        <w:ind w:right="-5" w:firstLine="709"/>
        <w:jc w:val="both"/>
        <w:rPr>
          <w:sz w:val="28"/>
          <w:szCs w:val="28"/>
        </w:rPr>
      </w:pPr>
      <w:r w:rsidRPr="00E12BF1">
        <w:rPr>
          <w:sz w:val="28"/>
          <w:szCs w:val="28"/>
        </w:rPr>
        <w:t>- оказывать экстренную психологическую помощь пострадавшим в результате ЧС;</w:t>
      </w:r>
    </w:p>
    <w:p w:rsidR="00B52FB9" w:rsidRPr="00E12BF1" w:rsidRDefault="00B52FB9" w:rsidP="00B52FB9">
      <w:pPr>
        <w:tabs>
          <w:tab w:val="left" w:pos="9639"/>
        </w:tabs>
        <w:ind w:right="-5" w:firstLine="709"/>
        <w:jc w:val="both"/>
        <w:rPr>
          <w:sz w:val="28"/>
          <w:szCs w:val="28"/>
        </w:rPr>
      </w:pPr>
      <w:r w:rsidRPr="00E12BF1">
        <w:rPr>
          <w:sz w:val="28"/>
          <w:szCs w:val="28"/>
        </w:rPr>
        <w:t>- проводить мероприятия по реабилитации пострадавших при ЧС.</w:t>
      </w:r>
    </w:p>
    <w:p w:rsidR="00B52FB9" w:rsidRPr="002C3024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6.8. </w:t>
      </w:r>
      <w:r w:rsidRPr="002C3024">
        <w:rPr>
          <w:b/>
          <w:sz w:val="28"/>
          <w:szCs w:val="28"/>
        </w:rPr>
        <w:t>Дежурный комнаты матери и ребенка</w:t>
      </w:r>
      <w:r w:rsidRPr="002C3024">
        <w:rPr>
          <w:sz w:val="28"/>
          <w:szCs w:val="28"/>
        </w:rPr>
        <w:t xml:space="preserve"> отвечает за оказание помощи женщинам, эвакуируемым с малолетними детьми, организует прием, регистрацию и отправку специальным транспортом беременных женщин                    </w:t>
      </w:r>
      <w:r w:rsidRPr="002C3024">
        <w:rPr>
          <w:sz w:val="28"/>
          <w:szCs w:val="28"/>
        </w:rPr>
        <w:lastRenderedPageBreak/>
        <w:t>и женщин с малолетними детьми после получения ими ордера на подселение. Он (она) подчиняется заместителю начальника – коменданту ПВР.</w:t>
      </w:r>
    </w:p>
    <w:p w:rsidR="00B52FB9" w:rsidRPr="002C3024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  <w:u w:val="single"/>
        </w:rPr>
      </w:pPr>
      <w:r w:rsidRPr="00C5596E">
        <w:rPr>
          <w:sz w:val="28"/>
          <w:szCs w:val="28"/>
        </w:rPr>
        <w:t>Дежурный комнаты матери и ребенка</w:t>
      </w:r>
      <w:r w:rsidRPr="002C3024">
        <w:rPr>
          <w:sz w:val="28"/>
          <w:szCs w:val="28"/>
        </w:rPr>
        <w:t xml:space="preserve"> </w:t>
      </w:r>
      <w:proofErr w:type="gramStart"/>
      <w:r w:rsidRPr="002C3024">
        <w:rPr>
          <w:b/>
          <w:sz w:val="28"/>
          <w:szCs w:val="28"/>
        </w:rPr>
        <w:t>обязана</w:t>
      </w:r>
      <w:proofErr w:type="gramEnd"/>
      <w:r w:rsidRPr="002C3024">
        <w:rPr>
          <w:b/>
          <w:sz w:val="28"/>
          <w:szCs w:val="28"/>
        </w:rPr>
        <w:t>:</w:t>
      </w:r>
    </w:p>
    <w:p w:rsidR="00B52FB9" w:rsidRPr="002C3024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а) при повседневной деятельности:</w:t>
      </w:r>
    </w:p>
    <w:p w:rsidR="00B52FB9" w:rsidRPr="002C3024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- изучить и знать функциональные обязанности;</w:t>
      </w:r>
    </w:p>
    <w:p w:rsidR="00B52FB9" w:rsidRPr="002C3024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б) при возникновении чрезвычайной ситуации:</w:t>
      </w:r>
    </w:p>
    <w:p w:rsidR="00B52FB9" w:rsidRPr="002C3024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- прибыть на ПВР и получить задачу от заместителя начальника – коменданта ПВР по развертыванию комнаты матери и ребенка;</w:t>
      </w:r>
    </w:p>
    <w:p w:rsidR="00B52FB9" w:rsidRPr="002C3024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- по решению КЧС и ОПБ муниципального образования «Гвардейский район» через заведующую детским садом (по согласованию) обеспечить необходимым имуществом, инвентарем комнату матери и ребенка;</w:t>
      </w:r>
    </w:p>
    <w:p w:rsidR="00B52FB9" w:rsidRPr="002C3024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- организовать работу комнаты матери и ребенка в течение всего периода работы ПВР, следить за порядком в детской комнате;</w:t>
      </w: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- после окончания работы ПВР имущество и инвентарь комнаты убрать           в закрываемое помещение и доложить начальнику ПВР.</w:t>
      </w: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2FB9" w:rsidRPr="00AF657B" w:rsidRDefault="00B52FB9" w:rsidP="00B52FB9">
      <w:pPr>
        <w:widowControl w:val="0"/>
        <w:autoSpaceDE w:val="0"/>
        <w:autoSpaceDN w:val="0"/>
        <w:adjustRightInd w:val="0"/>
        <w:jc w:val="center"/>
        <w:outlineLvl w:val="2"/>
        <w:rPr>
          <w:b/>
          <w:sz w:val="28"/>
          <w:szCs w:val="28"/>
        </w:rPr>
      </w:pPr>
      <w:r w:rsidRPr="00AF657B">
        <w:rPr>
          <w:b/>
          <w:sz w:val="28"/>
          <w:szCs w:val="28"/>
        </w:rPr>
        <w:t>7. Организация питания в ПВР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7.1. Питание является важным фактором для сохранения и поддержания укрепления здоровья населения, пребывающего в ПВР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7.2. Режим питания населения определяет количество приемов пищи </w:t>
      </w:r>
      <w:r>
        <w:rPr>
          <w:sz w:val="28"/>
          <w:szCs w:val="28"/>
        </w:rPr>
        <w:t xml:space="preserve">                   </w:t>
      </w:r>
      <w:r w:rsidRPr="002C3024">
        <w:rPr>
          <w:sz w:val="28"/>
          <w:szCs w:val="28"/>
        </w:rPr>
        <w:t xml:space="preserve">в течение суток, соблюдение физиологически обоснованных промежутков времени между ними, целесообразное распределение продуктов по приемам пищи, положенных по нормам продовольственных пайков в течение дня, </w:t>
      </w:r>
      <w:r>
        <w:rPr>
          <w:sz w:val="28"/>
          <w:szCs w:val="28"/>
        </w:rPr>
        <w:t xml:space="preserve">                  </w:t>
      </w:r>
      <w:r w:rsidRPr="002C3024">
        <w:rPr>
          <w:sz w:val="28"/>
          <w:szCs w:val="28"/>
        </w:rPr>
        <w:t>а также прием пищи в строго установленное распорядком дня время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7.3. Разработка режима питания населения возлагается на начальника ПВР, его заместителя и медицинскую службу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7.4. Для населения, пребывающего в ПВР, в зависимости от возраста </w:t>
      </w:r>
      <w:r>
        <w:rPr>
          <w:sz w:val="28"/>
          <w:szCs w:val="28"/>
        </w:rPr>
        <w:t xml:space="preserve">                  </w:t>
      </w:r>
      <w:r w:rsidRPr="002C3024">
        <w:rPr>
          <w:sz w:val="28"/>
          <w:szCs w:val="28"/>
        </w:rPr>
        <w:t>и норм продовольственных пайков устанавливается трех</w:t>
      </w:r>
      <w:r w:rsidR="00CA793A">
        <w:rPr>
          <w:sz w:val="28"/>
          <w:szCs w:val="28"/>
        </w:rPr>
        <w:t xml:space="preserve"> - </w:t>
      </w:r>
      <w:r w:rsidRPr="002C3024">
        <w:rPr>
          <w:sz w:val="28"/>
          <w:szCs w:val="28"/>
        </w:rPr>
        <w:t>или четырехразовое питание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7.5. Трехразовое питание (завтрак, обед и ужин) организуется в ПВР, </w:t>
      </w:r>
      <w:r>
        <w:rPr>
          <w:sz w:val="28"/>
          <w:szCs w:val="28"/>
        </w:rPr>
        <w:t xml:space="preserve">                  </w:t>
      </w:r>
      <w:r w:rsidRPr="002C3024">
        <w:rPr>
          <w:sz w:val="28"/>
          <w:szCs w:val="28"/>
        </w:rPr>
        <w:t>где преобладает взрослое население (старше 18 лет)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7.6. Часы приема пищи населением определяются начальником ПВР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7.7. Промежутки между приемами пища не должны превышать 7 часов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7.8. С учетом этого при установлении распорядка дня ПВР завтрак планируется после 1 часа с момента подъема, обед - в соответствии с распорядком дня, ужин - за 2 - 3 часа до отбоя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7.9. Энергосодержание норм продовольственных пайков при трехразовом питании по приемам пищи распределяется: на завтрак - 30 - 35%, на обед - 40 - 45% и на ужин - 30 - 20%. В зависимости от условий и распорядка дня ПВР распределение продовольственного пайка может быть изменено начальником ПВР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7.10. Для детей младше 18 лет организуется четырехразовое питание </w:t>
      </w:r>
      <w:r>
        <w:rPr>
          <w:sz w:val="28"/>
          <w:szCs w:val="28"/>
        </w:rPr>
        <w:t xml:space="preserve">                 </w:t>
      </w:r>
      <w:r w:rsidRPr="002C3024">
        <w:rPr>
          <w:sz w:val="28"/>
          <w:szCs w:val="28"/>
        </w:rPr>
        <w:t>за счет продуктов суточной нормы: завтрак, обед, полдник и ужин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lastRenderedPageBreak/>
        <w:t>7.11. Завтрак должен состоять из мясного или рыбного блюда с крупяным и овощным гарниром, хлеба, масла коровьего, сахара и чая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7.12. На обед предусматривается основная часть продуктов продовольственного пайка и, как правило, планируются холодная закуска, первое и второе блюда, компот или кисель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7.13. Ужин рекомендуется планировать из мясного или рыбного блюда</w:t>
      </w:r>
      <w:r>
        <w:rPr>
          <w:sz w:val="28"/>
          <w:szCs w:val="28"/>
        </w:rPr>
        <w:t xml:space="preserve">               </w:t>
      </w:r>
      <w:r w:rsidRPr="002C3024">
        <w:rPr>
          <w:sz w:val="28"/>
          <w:szCs w:val="28"/>
        </w:rPr>
        <w:t xml:space="preserve"> с гарниром, молочной каши, хлеба, масла коровьего, сахара и чая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7.14. </w:t>
      </w:r>
      <w:proofErr w:type="gramStart"/>
      <w:r w:rsidRPr="002C3024">
        <w:rPr>
          <w:sz w:val="28"/>
          <w:szCs w:val="28"/>
        </w:rPr>
        <w:t>Требования к режиму питания реализуются в раскладке продуктов, которая позволяет наиболее правильно и рационально использовать продукты продовольственного пайка для приготовления разнообразной и физиологически полноценной пищи, а также ознакомить население ПВР и должностных лиц, контролирующих организацию и состояние питания, с ассортиментом планируемых блюд, количеством продуктов, подлежащих закладке в котел на одного человека, и расчетным выходом готовых блюд, мясных и рыбных порций.</w:t>
      </w:r>
      <w:proofErr w:type="gramEnd"/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7.1</w:t>
      </w:r>
      <w:r>
        <w:rPr>
          <w:sz w:val="28"/>
          <w:szCs w:val="28"/>
        </w:rPr>
        <w:t>5</w:t>
      </w:r>
      <w:r w:rsidRPr="002C3024">
        <w:rPr>
          <w:sz w:val="28"/>
          <w:szCs w:val="28"/>
        </w:rPr>
        <w:t xml:space="preserve">. </w:t>
      </w:r>
      <w:proofErr w:type="gramStart"/>
      <w:r w:rsidRPr="002C3024">
        <w:rPr>
          <w:sz w:val="28"/>
          <w:szCs w:val="28"/>
        </w:rPr>
        <w:t>Контроль за</w:t>
      </w:r>
      <w:proofErr w:type="gramEnd"/>
      <w:r w:rsidRPr="002C3024">
        <w:rPr>
          <w:sz w:val="28"/>
          <w:szCs w:val="28"/>
        </w:rPr>
        <w:t xml:space="preserve"> состоянием питания населения ПВР осуществляется начальником ПВР</w:t>
      </w:r>
      <w:r>
        <w:rPr>
          <w:sz w:val="28"/>
          <w:szCs w:val="28"/>
        </w:rPr>
        <w:t xml:space="preserve">, </w:t>
      </w:r>
      <w:r w:rsidRPr="002C3024">
        <w:rPr>
          <w:sz w:val="28"/>
          <w:szCs w:val="28"/>
        </w:rPr>
        <w:t>его заместителем</w:t>
      </w:r>
      <w:r>
        <w:rPr>
          <w:sz w:val="28"/>
          <w:szCs w:val="28"/>
        </w:rPr>
        <w:t xml:space="preserve"> и </w:t>
      </w:r>
      <w:r w:rsidRPr="002C3024">
        <w:rPr>
          <w:sz w:val="28"/>
          <w:szCs w:val="28"/>
        </w:rPr>
        <w:t xml:space="preserve">начальниками </w:t>
      </w:r>
      <w:r>
        <w:rPr>
          <w:sz w:val="28"/>
          <w:szCs w:val="28"/>
        </w:rPr>
        <w:t>медицинского пункта</w:t>
      </w:r>
      <w:r w:rsidRPr="002C3024">
        <w:rPr>
          <w:sz w:val="28"/>
          <w:szCs w:val="28"/>
        </w:rPr>
        <w:t>.</w:t>
      </w:r>
    </w:p>
    <w:p w:rsidR="00B52FB9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7.16</w:t>
      </w:r>
      <w:r w:rsidRPr="002C3024">
        <w:rPr>
          <w:sz w:val="28"/>
          <w:szCs w:val="28"/>
        </w:rPr>
        <w:t xml:space="preserve">. </w:t>
      </w:r>
      <w:proofErr w:type="gramStart"/>
      <w:r w:rsidRPr="002C3024">
        <w:rPr>
          <w:sz w:val="28"/>
          <w:szCs w:val="28"/>
        </w:rPr>
        <w:t>Контроль за</w:t>
      </w:r>
      <w:proofErr w:type="gramEnd"/>
      <w:r w:rsidRPr="002C3024">
        <w:rPr>
          <w:sz w:val="28"/>
          <w:szCs w:val="28"/>
        </w:rPr>
        <w:t xml:space="preserve"> организацией и состоянием питания населения осуществляется также комиссиями и должностными лицами органов местного самоуправления, органов государственной власти субъекта Российской Федерации, федеральных органов исполнительной власти при проведении проверок.</w:t>
      </w:r>
    </w:p>
    <w:p w:rsidR="00B52FB9" w:rsidRDefault="00B52FB9" w:rsidP="00B52FB9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B52FB9" w:rsidRDefault="00B52FB9" w:rsidP="00B52FB9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B52FB9" w:rsidRPr="006F4160" w:rsidRDefault="00B52FB9" w:rsidP="00B52FB9">
      <w:pPr>
        <w:widowControl w:val="0"/>
        <w:autoSpaceDE w:val="0"/>
        <w:autoSpaceDN w:val="0"/>
        <w:adjustRightInd w:val="0"/>
        <w:jc w:val="center"/>
        <w:outlineLvl w:val="2"/>
        <w:rPr>
          <w:b/>
          <w:sz w:val="28"/>
          <w:szCs w:val="28"/>
        </w:rPr>
      </w:pPr>
      <w:bookmarkStart w:id="0" w:name="Par786"/>
      <w:bookmarkEnd w:id="0"/>
      <w:r w:rsidRPr="006F4160">
        <w:rPr>
          <w:b/>
          <w:sz w:val="28"/>
          <w:szCs w:val="28"/>
        </w:rPr>
        <w:t>8. Требования пожарной безопасности</w:t>
      </w:r>
      <w:r>
        <w:rPr>
          <w:b/>
          <w:sz w:val="28"/>
          <w:szCs w:val="28"/>
        </w:rPr>
        <w:t xml:space="preserve"> в ПВР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8.1. </w:t>
      </w:r>
      <w:proofErr w:type="gramStart"/>
      <w:r w:rsidRPr="002C3024">
        <w:rPr>
          <w:sz w:val="28"/>
          <w:szCs w:val="28"/>
        </w:rPr>
        <w:t xml:space="preserve">До заселения пострадавших руководитель </w:t>
      </w:r>
      <w:r>
        <w:rPr>
          <w:sz w:val="28"/>
          <w:szCs w:val="28"/>
        </w:rPr>
        <w:t>учреждения</w:t>
      </w:r>
      <w:r w:rsidRPr="002C3024">
        <w:rPr>
          <w:sz w:val="28"/>
          <w:szCs w:val="28"/>
        </w:rPr>
        <w:t xml:space="preserve">, на базе которой развертывается ПВР, (начальник ПВР) должен организовать проверку состояния подъездов и проездов к зданиям и пожарным </w:t>
      </w:r>
      <w:proofErr w:type="spellStart"/>
      <w:r w:rsidRPr="002C3024">
        <w:rPr>
          <w:sz w:val="28"/>
          <w:szCs w:val="28"/>
        </w:rPr>
        <w:t>водоисточникам</w:t>
      </w:r>
      <w:proofErr w:type="spellEnd"/>
      <w:r w:rsidRPr="002C3024">
        <w:rPr>
          <w:sz w:val="28"/>
          <w:szCs w:val="28"/>
        </w:rPr>
        <w:t xml:space="preserve">, путей эвакуации, систем противопожарного водоснабжения, автоматических средств пожаротушения и сигнализации, систем </w:t>
      </w:r>
      <w:proofErr w:type="spellStart"/>
      <w:r w:rsidRPr="002C3024">
        <w:rPr>
          <w:sz w:val="28"/>
          <w:szCs w:val="28"/>
        </w:rPr>
        <w:t>противодымной</w:t>
      </w:r>
      <w:proofErr w:type="spellEnd"/>
      <w:r w:rsidRPr="002C3024">
        <w:rPr>
          <w:sz w:val="28"/>
          <w:szCs w:val="28"/>
        </w:rPr>
        <w:t xml:space="preserve"> защиты и оповещения людей о пожаре, средств связи и первичных средств пожаротушения </w:t>
      </w:r>
      <w:r>
        <w:rPr>
          <w:sz w:val="28"/>
          <w:szCs w:val="28"/>
        </w:rPr>
        <w:t>учреждения</w:t>
      </w:r>
      <w:r w:rsidRPr="002C3024">
        <w:rPr>
          <w:sz w:val="28"/>
          <w:szCs w:val="28"/>
        </w:rPr>
        <w:t xml:space="preserve">, при выявлении недостатков принять меры по приведению </w:t>
      </w:r>
      <w:r>
        <w:rPr>
          <w:sz w:val="28"/>
          <w:szCs w:val="28"/>
        </w:rPr>
        <w:t xml:space="preserve">                    </w:t>
      </w:r>
      <w:r w:rsidRPr="002C3024">
        <w:rPr>
          <w:sz w:val="28"/>
          <w:szCs w:val="28"/>
        </w:rPr>
        <w:t>их в работоспособное состояние</w:t>
      </w:r>
      <w:proofErr w:type="gramEnd"/>
      <w:r w:rsidRPr="002C3024">
        <w:rPr>
          <w:sz w:val="28"/>
          <w:szCs w:val="28"/>
        </w:rPr>
        <w:t xml:space="preserve"> и устранению нарушений требований пожарной безопасности. Начальник ПВР имеет право установить дополнительные меры пожарной безопасности, не отраженные в настоящем Положении, исходя из складывающейся обстановки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8.2. Руководитель </w:t>
      </w:r>
      <w:r>
        <w:rPr>
          <w:sz w:val="28"/>
          <w:szCs w:val="28"/>
        </w:rPr>
        <w:t>учреждения</w:t>
      </w:r>
      <w:r w:rsidRPr="002C3024">
        <w:rPr>
          <w:sz w:val="28"/>
          <w:szCs w:val="28"/>
        </w:rPr>
        <w:t xml:space="preserve">, на базе которой развертывается ПВР, (начальник ПВР) должен установить и обеспечить соблюдение на территории, </w:t>
      </w:r>
      <w:r>
        <w:rPr>
          <w:sz w:val="28"/>
          <w:szCs w:val="28"/>
        </w:rPr>
        <w:t xml:space="preserve"> </w:t>
      </w:r>
      <w:r w:rsidRPr="002C3024">
        <w:rPr>
          <w:sz w:val="28"/>
          <w:szCs w:val="28"/>
        </w:rPr>
        <w:t xml:space="preserve">в зданиях и помещениях </w:t>
      </w:r>
      <w:r>
        <w:rPr>
          <w:sz w:val="28"/>
          <w:szCs w:val="28"/>
        </w:rPr>
        <w:t>ПВР</w:t>
      </w:r>
      <w:r w:rsidRPr="002C3024">
        <w:rPr>
          <w:sz w:val="28"/>
          <w:szCs w:val="28"/>
        </w:rPr>
        <w:t xml:space="preserve"> противопожарный режим с учетом требований настоящего раздела. При необходимости внести дополнения и изменения</w:t>
      </w:r>
      <w:r w:rsidR="00B82E0C">
        <w:rPr>
          <w:sz w:val="28"/>
          <w:szCs w:val="28"/>
        </w:rPr>
        <w:t xml:space="preserve"> </w:t>
      </w:r>
      <w:r w:rsidRPr="002C3024">
        <w:rPr>
          <w:sz w:val="28"/>
          <w:szCs w:val="28"/>
        </w:rPr>
        <w:t>в действующие инструкции о мерах пожарной безопасности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8.3. Руководитель </w:t>
      </w:r>
      <w:r>
        <w:rPr>
          <w:sz w:val="28"/>
          <w:szCs w:val="28"/>
        </w:rPr>
        <w:t>учреждения</w:t>
      </w:r>
      <w:r w:rsidRPr="002C3024">
        <w:rPr>
          <w:sz w:val="28"/>
          <w:szCs w:val="28"/>
        </w:rPr>
        <w:t xml:space="preserve">, на базе которой развертывается ПВР, </w:t>
      </w:r>
      <w:r w:rsidRPr="002C3024">
        <w:rPr>
          <w:sz w:val="28"/>
          <w:szCs w:val="28"/>
        </w:rPr>
        <w:lastRenderedPageBreak/>
        <w:t xml:space="preserve">(начальник ПВР) должен обеспечить проведение дополнительного противопожарного инструктажа </w:t>
      </w:r>
      <w:r>
        <w:rPr>
          <w:sz w:val="28"/>
          <w:szCs w:val="28"/>
        </w:rPr>
        <w:t>личного состава администрации ПВР</w:t>
      </w:r>
      <w:r w:rsidRPr="002C3024">
        <w:rPr>
          <w:sz w:val="28"/>
          <w:szCs w:val="28"/>
        </w:rPr>
        <w:t>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8.4. Начальник ПВР должен организовать изучение пострадавшим населением инструкции о мерах пожарной безопасности, определить </w:t>
      </w:r>
      <w:proofErr w:type="gramStart"/>
      <w:r w:rsidRPr="002C3024">
        <w:rPr>
          <w:sz w:val="28"/>
          <w:szCs w:val="28"/>
        </w:rPr>
        <w:t>ответственного</w:t>
      </w:r>
      <w:proofErr w:type="gramEnd"/>
      <w:r w:rsidRPr="002C3024">
        <w:rPr>
          <w:sz w:val="28"/>
          <w:szCs w:val="28"/>
        </w:rPr>
        <w:t xml:space="preserve"> за соблюдение требований пожарной безопасности по каждому помещению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5. Для отопления зданий, помещений и транспортных сре</w:t>
      </w:r>
      <w:proofErr w:type="gramStart"/>
      <w:r w:rsidRPr="002C3024">
        <w:rPr>
          <w:sz w:val="28"/>
          <w:szCs w:val="28"/>
        </w:rPr>
        <w:t>дств сл</w:t>
      </w:r>
      <w:proofErr w:type="gramEnd"/>
      <w:r w:rsidRPr="002C3024">
        <w:rPr>
          <w:sz w:val="28"/>
          <w:szCs w:val="28"/>
        </w:rPr>
        <w:t>едует, как правило, использовать существующие системы отопления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6. Все системы и приборы отопления должны соответствовать требованиям нормативных и нормативно-технических документов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7. Использование дополнительных систем и приборов отопления разрешается по согласованию с местными органами федерального государственного пожарного надзора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8. Обеспечение зданий и сооружений ручными и передвижными огнетушителями следует осуществлять согласно требованиям действующих правил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9. При отсутствии или недостатке огнетушителей по согласованию</w:t>
      </w:r>
      <w:r>
        <w:rPr>
          <w:sz w:val="28"/>
          <w:szCs w:val="28"/>
        </w:rPr>
        <w:t xml:space="preserve">                  </w:t>
      </w:r>
      <w:r w:rsidRPr="002C3024">
        <w:rPr>
          <w:sz w:val="28"/>
          <w:szCs w:val="28"/>
        </w:rPr>
        <w:t xml:space="preserve"> с органами государственного пожарного надзора допускается использовать: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2C3024">
        <w:rPr>
          <w:sz w:val="28"/>
          <w:szCs w:val="28"/>
        </w:rPr>
        <w:t>ящики с песком емкостью не менее 0,3 м</w:t>
      </w:r>
      <w:r w:rsidRPr="00065E88">
        <w:rPr>
          <w:sz w:val="28"/>
          <w:szCs w:val="28"/>
          <w:vertAlign w:val="superscript"/>
        </w:rPr>
        <w:t>3</w:t>
      </w:r>
      <w:r w:rsidRPr="002C3024">
        <w:rPr>
          <w:sz w:val="28"/>
          <w:szCs w:val="28"/>
        </w:rPr>
        <w:t>, укомплектованные совковой лопатой (для тушения пожаров электроустройств следует применять сухой просеянный песок);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2C3024">
        <w:rPr>
          <w:sz w:val="28"/>
          <w:szCs w:val="28"/>
        </w:rPr>
        <w:t>бочки с водой емкостью не менее 0,2 м</w:t>
      </w:r>
      <w:proofErr w:type="gramStart"/>
      <w:r w:rsidRPr="00065E88">
        <w:rPr>
          <w:sz w:val="28"/>
          <w:szCs w:val="28"/>
          <w:vertAlign w:val="superscript"/>
        </w:rPr>
        <w:t>2</w:t>
      </w:r>
      <w:proofErr w:type="gramEnd"/>
      <w:r w:rsidRPr="002C3024">
        <w:rPr>
          <w:sz w:val="28"/>
          <w:szCs w:val="28"/>
        </w:rPr>
        <w:t>, укомплектованные двумя ведрами (для тушения пожаров целлюлозных, текстильных и других аналогичных материалов). Бочка и ведра должны окрашиваться в красный цвет. В зимнее время вместо бочки с водой может быть установлен ящик с песком;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2C3024">
        <w:rPr>
          <w:sz w:val="28"/>
          <w:szCs w:val="28"/>
        </w:rPr>
        <w:t xml:space="preserve">полотна из воздухонепроницаемых негорючих тканей, куски толстой шерстяной ткани или брезента размером 1,5 </w:t>
      </w:r>
      <w:proofErr w:type="spellStart"/>
      <w:r w:rsidRPr="002C3024">
        <w:rPr>
          <w:sz w:val="28"/>
          <w:szCs w:val="28"/>
        </w:rPr>
        <w:t>x</w:t>
      </w:r>
      <w:proofErr w:type="spellEnd"/>
      <w:r w:rsidRPr="002C3024">
        <w:rPr>
          <w:sz w:val="28"/>
          <w:szCs w:val="28"/>
        </w:rPr>
        <w:t xml:space="preserve"> 1,5 (для тушения пожаров путем набрасывания на горящие предметы)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10. Глажение, сушка и стирка, а также приготовление пищи должны производиться в отведенных для этих целей помещениях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8.11. При использовании электрических плиток, керогазов, керосинок </w:t>
      </w:r>
      <w:r>
        <w:rPr>
          <w:sz w:val="28"/>
          <w:szCs w:val="28"/>
        </w:rPr>
        <w:t xml:space="preserve">                </w:t>
      </w:r>
      <w:r w:rsidRPr="002C3024">
        <w:rPr>
          <w:sz w:val="28"/>
          <w:szCs w:val="28"/>
        </w:rPr>
        <w:t>и примусов их следует устанавливать на устойчивые основания из негорючих материалов на расстоянии не менее 1 м от отопительных и нагревательных приборов и 2 м от выходов из помещений. Заправлять топливом и оставлять керогазы, керосинки и примусы без присмотра в период их работы запрещается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12. Топливо к керосинкам, керогазам и примусам допускается хранить непосредственно в помещении, где используются эти приборы (за исключением зальных помещений, коридоров и лестничных клеток), при этом запас топлива (керосина и др. жидкостей) следует хранить в плотно закрывающейся небьющейся таре. Емкость тары должна быть не более 5 л, при этом ее следует располагать на расстоянии не менее 2 м от выхода из помещения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8.13. Порядок хранения и порядок пользования электроприборов </w:t>
      </w:r>
      <w:r w:rsidRPr="002C3024">
        <w:rPr>
          <w:sz w:val="28"/>
          <w:szCs w:val="28"/>
        </w:rPr>
        <w:lastRenderedPageBreak/>
        <w:t>определяется администрацией ПВР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14. При печном отоплении порядок и время отопления помещений, приема и выдачи топлива устанавливает начальник ПВР. При применении печного отопления начальник ПВР определяет график дежурств ответственных, контролирующих процесс топки печей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15. Топка печей должна оканчиваться не позднее 20 часов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16. Запрещается пользоваться неисправными печами, применять для растопки горючие жидкости, оставлять печи во время топки без надзора, просушивать топливо в печах или у печей и хранить его в жилых помещениях, а также колоть и пилить дрова в помещениях, коридорах и на лестницах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8.17. На случай аварий или временного выключения электрического освещения по иным причинам у дежурных должны быть резервные источники освещения, </w:t>
      </w:r>
      <w:proofErr w:type="gramStart"/>
      <w:r w:rsidRPr="002C3024">
        <w:rPr>
          <w:sz w:val="28"/>
          <w:szCs w:val="28"/>
        </w:rPr>
        <w:t>места</w:t>
      </w:r>
      <w:proofErr w:type="gramEnd"/>
      <w:r w:rsidRPr="002C3024">
        <w:rPr>
          <w:sz w:val="28"/>
          <w:szCs w:val="28"/>
        </w:rPr>
        <w:t xml:space="preserve"> хранения которых определяет руководитель ПВР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8.18. Размещение пострадавшего населения в зданиях, не приспособленных для временного проживания людей, а также </w:t>
      </w:r>
      <w:r>
        <w:rPr>
          <w:sz w:val="28"/>
          <w:szCs w:val="28"/>
        </w:rPr>
        <w:t xml:space="preserve">в </w:t>
      </w:r>
      <w:r w:rsidRPr="002C3024">
        <w:rPr>
          <w:sz w:val="28"/>
          <w:szCs w:val="28"/>
        </w:rPr>
        <w:t xml:space="preserve"> зданиях нежилого назначения, следует согласовывать с территориальными органами надзорной деятельности МЧС России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19. Хранение на территории объектов товарно-материальных ценностей, предназначенных для пострадавших, должно осуществляться согласно требованиям настоящих правил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 xml:space="preserve">8.20. Подключение токоприемников к действующим и временным электрическим сетям должно производиться после проведения соответствующих расчетов, допускающих возможность таких подключений. </w:t>
      </w:r>
      <w:r>
        <w:rPr>
          <w:sz w:val="28"/>
          <w:szCs w:val="28"/>
        </w:rPr>
        <w:t xml:space="preserve">         </w:t>
      </w:r>
      <w:r w:rsidRPr="002C3024">
        <w:rPr>
          <w:sz w:val="28"/>
          <w:szCs w:val="28"/>
        </w:rPr>
        <w:t xml:space="preserve">О допустимом количестве подключаемых приборов и их мощности администрацией </w:t>
      </w:r>
      <w:r>
        <w:rPr>
          <w:sz w:val="28"/>
          <w:szCs w:val="28"/>
        </w:rPr>
        <w:t>ПВР</w:t>
      </w:r>
      <w:r w:rsidRPr="002C3024">
        <w:rPr>
          <w:sz w:val="28"/>
          <w:szCs w:val="28"/>
        </w:rPr>
        <w:t xml:space="preserve"> должны быть проинструктированы все проживающие</w:t>
      </w:r>
      <w:r>
        <w:rPr>
          <w:sz w:val="28"/>
          <w:szCs w:val="28"/>
        </w:rPr>
        <w:t xml:space="preserve">              </w:t>
      </w:r>
      <w:r w:rsidRPr="002C3024">
        <w:rPr>
          <w:sz w:val="28"/>
          <w:szCs w:val="28"/>
        </w:rPr>
        <w:t xml:space="preserve"> в зданиях пострадавшие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2</w:t>
      </w:r>
      <w:r>
        <w:rPr>
          <w:sz w:val="28"/>
          <w:szCs w:val="28"/>
        </w:rPr>
        <w:t>1</w:t>
      </w:r>
      <w:r w:rsidRPr="002C3024">
        <w:rPr>
          <w:sz w:val="28"/>
          <w:szCs w:val="28"/>
        </w:rPr>
        <w:t xml:space="preserve">. На территории </w:t>
      </w:r>
      <w:r>
        <w:rPr>
          <w:sz w:val="28"/>
          <w:szCs w:val="28"/>
        </w:rPr>
        <w:t>ПВР</w:t>
      </w:r>
      <w:r w:rsidRPr="002C3024">
        <w:rPr>
          <w:sz w:val="28"/>
          <w:szCs w:val="28"/>
        </w:rPr>
        <w:t xml:space="preserve"> должны быть установлены указатели мест размещения телефонных аппаратов (радиостанций)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2</w:t>
      </w:r>
      <w:r>
        <w:rPr>
          <w:sz w:val="28"/>
          <w:szCs w:val="28"/>
        </w:rPr>
        <w:t>2</w:t>
      </w:r>
      <w:r w:rsidRPr="002C3024">
        <w:rPr>
          <w:sz w:val="28"/>
          <w:szCs w:val="28"/>
        </w:rPr>
        <w:t>. Помещения, не эксплуатируемые в период размещения в здании пострадавших, следует держать постоянно закрытыми на замки, ключи от которых должны находиться у дежурного персонала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2</w:t>
      </w:r>
      <w:r>
        <w:rPr>
          <w:sz w:val="28"/>
          <w:szCs w:val="28"/>
        </w:rPr>
        <w:t>3</w:t>
      </w:r>
      <w:r w:rsidRPr="002C3024">
        <w:rPr>
          <w:sz w:val="28"/>
          <w:szCs w:val="28"/>
        </w:rPr>
        <w:t xml:space="preserve">. Проведение огневых и других пожароопасных работ в помещениях зданий III - V степени огнестойкости, палаточных и быстровозводимых модульных сооружениях ПВР при наличии в них эвакуированных </w:t>
      </w:r>
      <w:r>
        <w:rPr>
          <w:sz w:val="28"/>
          <w:szCs w:val="28"/>
        </w:rPr>
        <w:t xml:space="preserve">                            </w:t>
      </w:r>
      <w:r w:rsidRPr="002C3024">
        <w:rPr>
          <w:sz w:val="28"/>
          <w:szCs w:val="28"/>
        </w:rPr>
        <w:t>не допускается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2</w:t>
      </w:r>
      <w:r>
        <w:rPr>
          <w:sz w:val="28"/>
          <w:szCs w:val="28"/>
        </w:rPr>
        <w:t>4</w:t>
      </w:r>
      <w:r w:rsidRPr="002C3024">
        <w:rPr>
          <w:sz w:val="28"/>
          <w:szCs w:val="28"/>
        </w:rPr>
        <w:t>. Размещение в помещениях коек, раскладушек, мебели и т.п. следует осуществлять таким образом, чтобы от каждого спального места обеспечивался свободный выход в эвакуационный прохо</w:t>
      </w:r>
      <w:r w:rsidR="0011676F">
        <w:rPr>
          <w:sz w:val="28"/>
          <w:szCs w:val="28"/>
        </w:rPr>
        <w:t xml:space="preserve">д, имеющий ширину не менее 1 м, </w:t>
      </w:r>
      <w:r w:rsidRPr="002C3024">
        <w:rPr>
          <w:sz w:val="28"/>
          <w:szCs w:val="28"/>
        </w:rPr>
        <w:t>а напротив дверей - не менее ширины дверей, но не менее 1 м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2</w:t>
      </w:r>
      <w:r>
        <w:rPr>
          <w:sz w:val="28"/>
          <w:szCs w:val="28"/>
        </w:rPr>
        <w:t>5</w:t>
      </w:r>
      <w:r w:rsidRPr="002C3024">
        <w:rPr>
          <w:sz w:val="28"/>
          <w:szCs w:val="28"/>
        </w:rPr>
        <w:t xml:space="preserve">. Телевизоры должны устанавливаться на расстоянии не менее 2 м </w:t>
      </w:r>
      <w:r>
        <w:rPr>
          <w:sz w:val="28"/>
          <w:szCs w:val="28"/>
        </w:rPr>
        <w:t xml:space="preserve">              </w:t>
      </w:r>
      <w:r w:rsidRPr="002C3024">
        <w:rPr>
          <w:sz w:val="28"/>
          <w:szCs w:val="28"/>
        </w:rPr>
        <w:t xml:space="preserve">от выходов из помещений и 1 м от отопительных и нагревательных приборов. Закрывать вентиляционные отверстия телевизоров, устанавливать их вплотную к занавесам и портьерам, а также оставлять включенный </w:t>
      </w:r>
      <w:r w:rsidRPr="002C3024">
        <w:rPr>
          <w:sz w:val="28"/>
          <w:szCs w:val="28"/>
        </w:rPr>
        <w:lastRenderedPageBreak/>
        <w:t>телевизор без присмотра не допускается. После отключения телевизора тумблером следует вынимать вилку шнура питания и розетки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2</w:t>
      </w:r>
      <w:r>
        <w:rPr>
          <w:sz w:val="28"/>
          <w:szCs w:val="28"/>
        </w:rPr>
        <w:t>6</w:t>
      </w:r>
      <w:r w:rsidRPr="002C3024">
        <w:rPr>
          <w:sz w:val="28"/>
          <w:szCs w:val="28"/>
        </w:rPr>
        <w:t>. В помещениях, в которых размещены пострадавшие, запрещается:</w:t>
      </w:r>
    </w:p>
    <w:p w:rsidR="00B52FB9" w:rsidRPr="002C3024" w:rsidRDefault="0011676F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52FB9" w:rsidRPr="002C3024">
        <w:rPr>
          <w:sz w:val="28"/>
          <w:szCs w:val="28"/>
        </w:rPr>
        <w:t>хранить легковоспламеняющиеся и горючие жидкости;</w:t>
      </w:r>
    </w:p>
    <w:p w:rsidR="00B52FB9" w:rsidRPr="002C3024" w:rsidRDefault="0011676F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52FB9" w:rsidRPr="002C3024">
        <w:rPr>
          <w:sz w:val="28"/>
          <w:szCs w:val="28"/>
        </w:rPr>
        <w:t>загромождать проходы и выходы;</w:t>
      </w:r>
    </w:p>
    <w:p w:rsidR="00B52FB9" w:rsidRPr="002C3024" w:rsidRDefault="0011676F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52FB9" w:rsidRPr="002C3024">
        <w:rPr>
          <w:sz w:val="28"/>
          <w:szCs w:val="28"/>
        </w:rPr>
        <w:t>устраивать перегородки;</w:t>
      </w:r>
    </w:p>
    <w:p w:rsidR="00B52FB9" w:rsidRPr="002C3024" w:rsidRDefault="0011676F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52FB9" w:rsidRPr="002C3024">
        <w:rPr>
          <w:sz w:val="28"/>
          <w:szCs w:val="28"/>
        </w:rPr>
        <w:t>использовать для освещения керосиновые лампы, свечи и коптилки;</w:t>
      </w:r>
    </w:p>
    <w:p w:rsidR="00B52FB9" w:rsidRPr="002C3024" w:rsidRDefault="0011676F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52FB9" w:rsidRPr="002C3024">
        <w:rPr>
          <w:sz w:val="28"/>
          <w:szCs w:val="28"/>
        </w:rPr>
        <w:t>разжигать печи с помощью легковоспламеняющихся и горючих жидкостей.</w:t>
      </w:r>
    </w:p>
    <w:p w:rsidR="00B52FB9" w:rsidRPr="002C3024" w:rsidRDefault="00B52FB9" w:rsidP="00B52FB9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C3024">
        <w:rPr>
          <w:sz w:val="28"/>
          <w:szCs w:val="28"/>
        </w:rPr>
        <w:t>8.</w:t>
      </w:r>
      <w:r>
        <w:rPr>
          <w:sz w:val="28"/>
          <w:szCs w:val="28"/>
        </w:rPr>
        <w:t>27</w:t>
      </w:r>
      <w:r w:rsidRPr="002C3024">
        <w:rPr>
          <w:sz w:val="28"/>
          <w:szCs w:val="28"/>
        </w:rPr>
        <w:t xml:space="preserve">. При размещении пострадавшего населения в зальных помещениях использовать горючие материалы для утепления строительных конструкций </w:t>
      </w:r>
      <w:r>
        <w:rPr>
          <w:sz w:val="28"/>
          <w:szCs w:val="28"/>
        </w:rPr>
        <w:t xml:space="preserve">           </w:t>
      </w:r>
      <w:r w:rsidRPr="002C3024">
        <w:rPr>
          <w:sz w:val="28"/>
          <w:szCs w:val="28"/>
        </w:rPr>
        <w:t>не допускается.</w:t>
      </w:r>
    </w:p>
    <w:p w:rsidR="00B52FB9" w:rsidRPr="002C3024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ED2936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  <w:u w:val="single"/>
        </w:rPr>
      </w:pPr>
      <w:r w:rsidRPr="00ED2936">
        <w:rPr>
          <w:sz w:val="28"/>
          <w:szCs w:val="28"/>
          <w:u w:val="single"/>
        </w:rPr>
        <w:t>Приложения:</w:t>
      </w:r>
    </w:p>
    <w:p w:rsidR="00B52FB9" w:rsidRPr="00ED2936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D2936">
        <w:rPr>
          <w:sz w:val="28"/>
          <w:szCs w:val="28"/>
        </w:rPr>
        <w:t>1.  Штатно-должностной список администрации ПВР (образец);</w:t>
      </w:r>
    </w:p>
    <w:p w:rsidR="00B52FB9" w:rsidRPr="00ED2936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D2936">
        <w:rPr>
          <w:sz w:val="28"/>
          <w:szCs w:val="28"/>
        </w:rPr>
        <w:t>2.  Календарный план действий администрации ПВР (вариант);</w:t>
      </w:r>
    </w:p>
    <w:p w:rsidR="00B52FB9" w:rsidRPr="00ED2936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D2936">
        <w:rPr>
          <w:sz w:val="28"/>
          <w:szCs w:val="28"/>
        </w:rPr>
        <w:t>3.  Схема оповещения и сбора администрации ПВР (вариант);</w:t>
      </w:r>
    </w:p>
    <w:p w:rsidR="00B52FB9" w:rsidRPr="00ED2936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D2936">
        <w:rPr>
          <w:sz w:val="28"/>
          <w:szCs w:val="28"/>
        </w:rPr>
        <w:t>4.  План размещения эвакуируемого населения в ПВР (вариант);</w:t>
      </w:r>
    </w:p>
    <w:p w:rsidR="00B52FB9" w:rsidRPr="00ED2936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D2936">
        <w:rPr>
          <w:sz w:val="28"/>
          <w:szCs w:val="28"/>
        </w:rPr>
        <w:t>5.  Схема связи и управления ПВР (вариант);</w:t>
      </w:r>
    </w:p>
    <w:p w:rsidR="00B52FB9" w:rsidRPr="00ED2936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D2936">
        <w:rPr>
          <w:sz w:val="28"/>
          <w:szCs w:val="28"/>
        </w:rPr>
        <w:t>6.  Журнал регистрации населения в ПВР (образец);</w:t>
      </w:r>
    </w:p>
    <w:p w:rsidR="00B52FB9" w:rsidRPr="00ED2936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D2936">
        <w:rPr>
          <w:sz w:val="28"/>
          <w:szCs w:val="28"/>
        </w:rPr>
        <w:t>7. Журнал полученных и отданных распоряжений</w:t>
      </w:r>
      <w:r w:rsidR="000D0B7B">
        <w:rPr>
          <w:sz w:val="28"/>
          <w:szCs w:val="28"/>
        </w:rPr>
        <w:t xml:space="preserve">, донесений и докладов </w:t>
      </w:r>
      <w:r w:rsidRPr="00ED2936">
        <w:rPr>
          <w:sz w:val="28"/>
          <w:szCs w:val="28"/>
        </w:rPr>
        <w:t>ПВР (образец);</w:t>
      </w:r>
    </w:p>
    <w:p w:rsidR="00B52FB9" w:rsidRPr="00ED2936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D2936">
        <w:rPr>
          <w:sz w:val="28"/>
          <w:szCs w:val="28"/>
        </w:rPr>
        <w:t xml:space="preserve">8. Памятка </w:t>
      </w:r>
      <w:proofErr w:type="gramStart"/>
      <w:r w:rsidRPr="00ED2936">
        <w:rPr>
          <w:sz w:val="28"/>
          <w:szCs w:val="28"/>
        </w:rPr>
        <w:t>эвакуируемому</w:t>
      </w:r>
      <w:proofErr w:type="gramEnd"/>
      <w:r w:rsidRPr="00ED2936">
        <w:rPr>
          <w:sz w:val="28"/>
          <w:szCs w:val="28"/>
        </w:rPr>
        <w:t>;</w:t>
      </w:r>
    </w:p>
    <w:p w:rsidR="00B52FB9" w:rsidRPr="00635887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D2936">
        <w:rPr>
          <w:sz w:val="28"/>
          <w:szCs w:val="28"/>
        </w:rPr>
        <w:t>9. Удостов</w:t>
      </w:r>
      <w:r>
        <w:rPr>
          <w:sz w:val="28"/>
          <w:szCs w:val="28"/>
        </w:rPr>
        <w:t xml:space="preserve">ерение </w:t>
      </w:r>
      <w:r w:rsidRPr="00635887">
        <w:rPr>
          <w:sz w:val="28"/>
          <w:szCs w:val="28"/>
        </w:rPr>
        <w:t>начальника ПВР (образец);</w:t>
      </w:r>
    </w:p>
    <w:p w:rsidR="00B52FB9" w:rsidRPr="00635887" w:rsidRDefault="00B52FB9" w:rsidP="00B52FB9">
      <w:pPr>
        <w:pStyle w:val="ConsPlusNonformat"/>
        <w:ind w:firstLine="709"/>
        <w:jc w:val="both"/>
        <w:rPr>
          <w:rFonts w:ascii="Times New Roman" w:hAnsi="Times New Roman" w:cs="Times New Roman"/>
          <w:sz w:val="24"/>
        </w:rPr>
      </w:pPr>
      <w:r w:rsidRPr="00635887">
        <w:rPr>
          <w:rFonts w:ascii="Times New Roman" w:hAnsi="Times New Roman" w:cs="Times New Roman"/>
          <w:sz w:val="28"/>
          <w:szCs w:val="28"/>
        </w:rPr>
        <w:t xml:space="preserve">10. </w:t>
      </w:r>
      <w:r w:rsidRPr="00635887">
        <w:rPr>
          <w:rFonts w:ascii="Times New Roman" w:hAnsi="Times New Roman" w:cs="Times New Roman"/>
          <w:sz w:val="28"/>
        </w:rPr>
        <w:t>Обязательство</w:t>
      </w:r>
      <w:r>
        <w:rPr>
          <w:rFonts w:ascii="Times New Roman" w:hAnsi="Times New Roman" w:cs="Times New Roman"/>
          <w:sz w:val="28"/>
        </w:rPr>
        <w:t xml:space="preserve"> </w:t>
      </w:r>
      <w:r w:rsidRPr="00635887">
        <w:rPr>
          <w:rFonts w:ascii="Times New Roman" w:hAnsi="Times New Roman" w:cs="Times New Roman"/>
          <w:sz w:val="28"/>
        </w:rPr>
        <w:t>по соблюдению установленных правил размещения</w:t>
      </w:r>
      <w:r>
        <w:rPr>
          <w:rFonts w:ascii="Times New Roman" w:hAnsi="Times New Roman" w:cs="Times New Roman"/>
          <w:sz w:val="28"/>
        </w:rPr>
        <w:t xml:space="preserve">               </w:t>
      </w:r>
      <w:r w:rsidRPr="00635887">
        <w:rPr>
          <w:rFonts w:ascii="Times New Roman" w:hAnsi="Times New Roman" w:cs="Times New Roman"/>
          <w:sz w:val="28"/>
        </w:rPr>
        <w:t>в ПВР граждан</w:t>
      </w:r>
      <w:r>
        <w:rPr>
          <w:rFonts w:ascii="Times New Roman" w:hAnsi="Times New Roman" w:cs="Times New Roman"/>
          <w:sz w:val="28"/>
        </w:rPr>
        <w:t>.</w:t>
      </w:r>
    </w:p>
    <w:p w:rsidR="00B52FB9" w:rsidRPr="00635887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641570" w:rsidRDefault="00641570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825AA" w:rsidRDefault="004825AA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825AA" w:rsidRDefault="004825AA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825AA" w:rsidRDefault="004825AA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825AA" w:rsidRDefault="004825AA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641570" w:rsidRDefault="00641570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641570" w:rsidRDefault="00641570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641570" w:rsidRDefault="00641570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641570" w:rsidRDefault="00641570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641570" w:rsidRDefault="00641570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641570" w:rsidRDefault="00641570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C16143" w:rsidRDefault="00B52FB9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  <w:r w:rsidRPr="00C16143">
        <w:rPr>
          <w:szCs w:val="28"/>
        </w:rPr>
        <w:lastRenderedPageBreak/>
        <w:t>Приложение № 1</w:t>
      </w:r>
    </w:p>
    <w:p w:rsidR="00B52FB9" w:rsidRPr="00C16143" w:rsidRDefault="00B52FB9" w:rsidP="00B52FB9">
      <w:pPr>
        <w:autoSpaceDE w:val="0"/>
        <w:autoSpaceDN w:val="0"/>
        <w:adjustRightInd w:val="0"/>
        <w:ind w:left="7371"/>
        <w:rPr>
          <w:sz w:val="28"/>
          <w:szCs w:val="28"/>
        </w:rPr>
      </w:pPr>
      <w:r w:rsidRPr="00C16143">
        <w:rPr>
          <w:szCs w:val="28"/>
        </w:rPr>
        <w:t xml:space="preserve">к  Положению </w:t>
      </w:r>
    </w:p>
    <w:p w:rsidR="00B52FB9" w:rsidRPr="00C16143" w:rsidRDefault="00B52FB9" w:rsidP="00B52FB9">
      <w:pPr>
        <w:autoSpaceDE w:val="0"/>
        <w:autoSpaceDN w:val="0"/>
        <w:adjustRightInd w:val="0"/>
        <w:jc w:val="right"/>
        <w:outlineLvl w:val="1"/>
        <w:rPr>
          <w:sz w:val="28"/>
          <w:szCs w:val="28"/>
        </w:rPr>
      </w:pPr>
    </w:p>
    <w:p w:rsidR="00B52FB9" w:rsidRPr="00C16143" w:rsidRDefault="00B52FB9" w:rsidP="00B52FB9">
      <w:pPr>
        <w:autoSpaceDE w:val="0"/>
        <w:autoSpaceDN w:val="0"/>
        <w:adjustRightInd w:val="0"/>
        <w:jc w:val="right"/>
        <w:outlineLvl w:val="1"/>
        <w:rPr>
          <w:sz w:val="28"/>
          <w:szCs w:val="28"/>
        </w:rPr>
      </w:pPr>
    </w:p>
    <w:p w:rsidR="00B52FB9" w:rsidRPr="00C16143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C16143">
        <w:rPr>
          <w:b/>
          <w:sz w:val="28"/>
          <w:szCs w:val="28"/>
        </w:rPr>
        <w:t xml:space="preserve">Штатно-должностной список  администрации </w:t>
      </w:r>
    </w:p>
    <w:p w:rsidR="00B52FB9" w:rsidRPr="00C16143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C16143">
        <w:rPr>
          <w:b/>
          <w:sz w:val="28"/>
          <w:szCs w:val="28"/>
        </w:rPr>
        <w:t xml:space="preserve">пункта временного размещения </w:t>
      </w:r>
    </w:p>
    <w:p w:rsidR="00B52FB9" w:rsidRPr="00C16143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C16143">
        <w:rPr>
          <w:b/>
          <w:sz w:val="28"/>
          <w:szCs w:val="28"/>
        </w:rPr>
        <w:t>(образец)</w:t>
      </w:r>
    </w:p>
    <w:p w:rsidR="00B52FB9" w:rsidRPr="00C16143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598"/>
        <w:gridCol w:w="1637"/>
        <w:gridCol w:w="1417"/>
        <w:gridCol w:w="1985"/>
        <w:gridCol w:w="1275"/>
        <w:gridCol w:w="1276"/>
        <w:gridCol w:w="1496"/>
      </w:tblGrid>
      <w:tr w:rsidR="00B52FB9" w:rsidRPr="00C16143" w:rsidTr="00304F01">
        <w:tc>
          <w:tcPr>
            <w:tcW w:w="598" w:type="dxa"/>
            <w:vMerge w:val="restart"/>
            <w:vAlign w:val="center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ind w:left="-70" w:right="-66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№</w:t>
            </w:r>
          </w:p>
          <w:p w:rsidR="00B52FB9" w:rsidRPr="00C16143" w:rsidRDefault="00B52FB9" w:rsidP="00304F01">
            <w:pPr>
              <w:autoSpaceDE w:val="0"/>
              <w:autoSpaceDN w:val="0"/>
              <w:adjustRightInd w:val="0"/>
              <w:ind w:left="-70" w:right="-66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п/п</w:t>
            </w:r>
          </w:p>
        </w:tc>
        <w:tc>
          <w:tcPr>
            <w:tcW w:w="1637" w:type="dxa"/>
            <w:vMerge w:val="restart"/>
            <w:vAlign w:val="center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Должность в составе ПВР</w:t>
            </w:r>
          </w:p>
        </w:tc>
        <w:tc>
          <w:tcPr>
            <w:tcW w:w="1417" w:type="dxa"/>
            <w:vMerge w:val="restart"/>
            <w:vAlign w:val="center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Фамилия, имя, отчество</w:t>
            </w:r>
          </w:p>
        </w:tc>
        <w:tc>
          <w:tcPr>
            <w:tcW w:w="1985" w:type="dxa"/>
            <w:vMerge w:val="restart"/>
            <w:vAlign w:val="center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Должность по месту основной работы</w:t>
            </w:r>
          </w:p>
        </w:tc>
        <w:tc>
          <w:tcPr>
            <w:tcW w:w="2551" w:type="dxa"/>
            <w:gridSpan w:val="2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№ телефона</w:t>
            </w:r>
          </w:p>
        </w:tc>
        <w:tc>
          <w:tcPr>
            <w:tcW w:w="1496" w:type="dxa"/>
            <w:vMerge w:val="restart"/>
            <w:vAlign w:val="center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Домашний адрес</w:t>
            </w:r>
          </w:p>
        </w:tc>
      </w:tr>
      <w:tr w:rsidR="00B52FB9" w:rsidRPr="00C16143" w:rsidTr="00304F01">
        <w:tc>
          <w:tcPr>
            <w:tcW w:w="598" w:type="dxa"/>
            <w:vMerge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637" w:type="dxa"/>
            <w:vMerge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17" w:type="dxa"/>
            <w:vMerge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  <w:vMerge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  <w:vAlign w:val="center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ind w:left="-65" w:right="-79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служебный</w:t>
            </w: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ind w:left="-53" w:right="-63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домашний, мобильный</w:t>
            </w:r>
          </w:p>
        </w:tc>
        <w:tc>
          <w:tcPr>
            <w:tcW w:w="1496" w:type="dxa"/>
            <w:vMerge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1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Начальник ПВР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2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ind w:right="-67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Заместитель начальника – комендант ПВР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9684" w:type="dxa"/>
            <w:gridSpan w:val="7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 xml:space="preserve">Группа встречи, регистрации и размещения </w:t>
            </w: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3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Начальник группы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4-5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Регистраторы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6-7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Учетчики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9684" w:type="dxa"/>
            <w:gridSpan w:val="7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Группа охраны общественного порядка</w:t>
            </w: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8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 xml:space="preserve">Начальник группы 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ind w:left="-42" w:right="-66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9-11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Дружинники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9684" w:type="dxa"/>
            <w:gridSpan w:val="7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Информационный пункт</w:t>
            </w: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12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 xml:space="preserve">Старший дежурный 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13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Дежурный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9684" w:type="dxa"/>
            <w:gridSpan w:val="7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Медицинский пункт</w:t>
            </w: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14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Врач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15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Медсестра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9684" w:type="dxa"/>
            <w:gridSpan w:val="7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Комната психологического обеспечения</w:t>
            </w: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ind w:left="-84" w:right="-94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16-17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Психологи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9684" w:type="dxa"/>
            <w:gridSpan w:val="7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Комната матери и ребенка</w:t>
            </w: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18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Старший дежурный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19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Дежурный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  <w:tr w:rsidR="00B52FB9" w:rsidRPr="00C16143" w:rsidTr="00304F01">
        <w:tc>
          <w:tcPr>
            <w:tcW w:w="9684" w:type="dxa"/>
            <w:gridSpan w:val="7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Пункт питания</w:t>
            </w:r>
          </w:p>
        </w:tc>
      </w:tr>
      <w:tr w:rsidR="00B52FB9" w:rsidRPr="00C16143" w:rsidTr="00304F01">
        <w:tc>
          <w:tcPr>
            <w:tcW w:w="598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ind w:left="-84" w:right="-94"/>
              <w:jc w:val="center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20-22</w:t>
            </w:r>
          </w:p>
        </w:tc>
        <w:tc>
          <w:tcPr>
            <w:tcW w:w="163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rPr>
                <w:sz w:val="22"/>
                <w:szCs w:val="20"/>
              </w:rPr>
            </w:pPr>
            <w:r w:rsidRPr="00C16143">
              <w:rPr>
                <w:sz w:val="22"/>
                <w:szCs w:val="20"/>
              </w:rPr>
              <w:t>Буфетчики</w:t>
            </w:r>
          </w:p>
        </w:tc>
        <w:tc>
          <w:tcPr>
            <w:tcW w:w="1417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98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5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27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  <w:tc>
          <w:tcPr>
            <w:tcW w:w="1496" w:type="dxa"/>
          </w:tcPr>
          <w:p w:rsidR="00B52FB9" w:rsidRPr="00C16143" w:rsidRDefault="00B52FB9" w:rsidP="00304F01">
            <w:pPr>
              <w:autoSpaceDE w:val="0"/>
              <w:autoSpaceDN w:val="0"/>
              <w:adjustRightInd w:val="0"/>
              <w:jc w:val="center"/>
              <w:rPr>
                <w:sz w:val="22"/>
                <w:szCs w:val="20"/>
              </w:rPr>
            </w:pPr>
          </w:p>
        </w:tc>
      </w:tr>
    </w:tbl>
    <w:p w:rsidR="00B52FB9" w:rsidRPr="00C16143" w:rsidRDefault="00B52FB9" w:rsidP="00B52FB9">
      <w:pPr>
        <w:autoSpaceDE w:val="0"/>
        <w:autoSpaceDN w:val="0"/>
        <w:adjustRightInd w:val="0"/>
        <w:ind w:firstLine="709"/>
        <w:jc w:val="both"/>
      </w:pPr>
    </w:p>
    <w:p w:rsidR="00B52FB9" w:rsidRPr="00C16143" w:rsidRDefault="00B52FB9" w:rsidP="00B52FB9"/>
    <w:p w:rsidR="00B52FB9" w:rsidRPr="00C16143" w:rsidRDefault="00B52FB9" w:rsidP="00B52FB9">
      <w:pPr>
        <w:pStyle w:val="af7"/>
        <w:jc w:val="center"/>
        <w:rPr>
          <w:rFonts w:ascii="Times New Roman" w:hAnsi="Times New Roman" w:cs="Times New Roman"/>
        </w:rPr>
      </w:pPr>
      <w:r w:rsidRPr="00C16143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B52FB9" w:rsidRPr="00C16143" w:rsidRDefault="00B52FB9" w:rsidP="00B52FB9">
      <w:pPr>
        <w:pStyle w:val="af7"/>
        <w:jc w:val="center"/>
        <w:rPr>
          <w:rFonts w:ascii="Times New Roman" w:hAnsi="Times New Roman" w:cs="Times New Roman"/>
          <w:sz w:val="20"/>
          <w:szCs w:val="20"/>
        </w:rPr>
      </w:pPr>
      <w:r w:rsidRPr="00C16143">
        <w:rPr>
          <w:rFonts w:ascii="Times New Roman" w:hAnsi="Times New Roman" w:cs="Times New Roman"/>
          <w:noProof/>
          <w:sz w:val="20"/>
          <w:szCs w:val="20"/>
        </w:rPr>
        <w:t>(подпись, ФИО, дата)</w:t>
      </w: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2FB9" w:rsidRPr="00C16143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41570" w:rsidRPr="00DF4AFF" w:rsidRDefault="00641570" w:rsidP="00B52FB9">
      <w:pPr>
        <w:autoSpaceDE w:val="0"/>
        <w:autoSpaceDN w:val="0"/>
        <w:adjustRightInd w:val="0"/>
        <w:ind w:firstLine="709"/>
        <w:jc w:val="both"/>
        <w:rPr>
          <w:color w:val="FF0000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</w:rPr>
      </w:pPr>
    </w:p>
    <w:p w:rsidR="00B52FB9" w:rsidRDefault="00B52FB9" w:rsidP="00B52FB9">
      <w:pPr>
        <w:autoSpaceDE w:val="0"/>
        <w:autoSpaceDN w:val="0"/>
        <w:adjustRightInd w:val="0"/>
        <w:ind w:left="7371"/>
        <w:outlineLvl w:val="1"/>
        <w:rPr>
          <w:color w:val="FF0000"/>
          <w:szCs w:val="28"/>
        </w:rPr>
      </w:pPr>
    </w:p>
    <w:p w:rsidR="004825AA" w:rsidRDefault="004825AA" w:rsidP="00B52FB9">
      <w:pPr>
        <w:autoSpaceDE w:val="0"/>
        <w:autoSpaceDN w:val="0"/>
        <w:adjustRightInd w:val="0"/>
        <w:ind w:left="7371"/>
        <w:outlineLvl w:val="1"/>
        <w:rPr>
          <w:color w:val="FF0000"/>
          <w:szCs w:val="28"/>
        </w:rPr>
      </w:pPr>
    </w:p>
    <w:p w:rsidR="00B52FB9" w:rsidRPr="00C16143" w:rsidRDefault="00B52FB9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  <w:r w:rsidRPr="00C16143">
        <w:rPr>
          <w:szCs w:val="28"/>
        </w:rPr>
        <w:lastRenderedPageBreak/>
        <w:t>Приложение № 2</w:t>
      </w:r>
    </w:p>
    <w:p w:rsidR="00B52FB9" w:rsidRPr="00C16143" w:rsidRDefault="00B52FB9" w:rsidP="00B52FB9">
      <w:pPr>
        <w:autoSpaceDE w:val="0"/>
        <w:autoSpaceDN w:val="0"/>
        <w:adjustRightInd w:val="0"/>
        <w:ind w:left="7371"/>
        <w:rPr>
          <w:sz w:val="28"/>
          <w:szCs w:val="28"/>
        </w:rPr>
      </w:pPr>
      <w:r w:rsidRPr="00C16143">
        <w:rPr>
          <w:szCs w:val="28"/>
        </w:rPr>
        <w:t xml:space="preserve">к  Положению </w:t>
      </w:r>
    </w:p>
    <w:p w:rsidR="00B52FB9" w:rsidRPr="00C16143" w:rsidRDefault="00B52FB9" w:rsidP="00B52FB9">
      <w:pPr>
        <w:autoSpaceDE w:val="0"/>
        <w:autoSpaceDN w:val="0"/>
        <w:adjustRightInd w:val="0"/>
        <w:jc w:val="right"/>
        <w:outlineLvl w:val="1"/>
        <w:rPr>
          <w:sz w:val="28"/>
          <w:szCs w:val="28"/>
        </w:rPr>
      </w:pPr>
    </w:p>
    <w:p w:rsidR="00B52FB9" w:rsidRPr="00C16143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C16143">
        <w:rPr>
          <w:b/>
          <w:sz w:val="28"/>
          <w:szCs w:val="28"/>
        </w:rPr>
        <w:t xml:space="preserve">Календарный план </w:t>
      </w:r>
    </w:p>
    <w:p w:rsidR="00B52FB9" w:rsidRPr="00C16143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C16143">
        <w:rPr>
          <w:b/>
          <w:sz w:val="28"/>
          <w:szCs w:val="28"/>
        </w:rPr>
        <w:t>действий администрации пункта временного размещения</w:t>
      </w:r>
    </w:p>
    <w:p w:rsidR="00B52FB9" w:rsidRPr="00C16143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C16143">
        <w:rPr>
          <w:b/>
          <w:sz w:val="28"/>
          <w:szCs w:val="28"/>
        </w:rPr>
        <w:t>(вариант)</w:t>
      </w:r>
    </w:p>
    <w:p w:rsidR="00B52FB9" w:rsidRPr="00C16143" w:rsidRDefault="00B52FB9" w:rsidP="00B52FB9"/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48"/>
        <w:gridCol w:w="2700"/>
        <w:gridCol w:w="1856"/>
        <w:gridCol w:w="540"/>
        <w:gridCol w:w="540"/>
        <w:gridCol w:w="540"/>
        <w:gridCol w:w="540"/>
        <w:gridCol w:w="540"/>
        <w:gridCol w:w="563"/>
        <w:gridCol w:w="1280"/>
      </w:tblGrid>
      <w:tr w:rsidR="00B52FB9" w:rsidRPr="00C16143" w:rsidTr="00304F01">
        <w:trPr>
          <w:tblHeader/>
        </w:trPr>
        <w:tc>
          <w:tcPr>
            <w:tcW w:w="648" w:type="dxa"/>
            <w:vMerge w:val="restart"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№ п/п</w:t>
            </w:r>
          </w:p>
        </w:tc>
        <w:tc>
          <w:tcPr>
            <w:tcW w:w="2700" w:type="dxa"/>
            <w:vMerge w:val="restart"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Проводимые мероприятия</w:t>
            </w:r>
          </w:p>
        </w:tc>
        <w:tc>
          <w:tcPr>
            <w:tcW w:w="1856" w:type="dxa"/>
            <w:vMerge w:val="restart"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Ответственные</w:t>
            </w:r>
          </w:p>
        </w:tc>
        <w:tc>
          <w:tcPr>
            <w:tcW w:w="3263" w:type="dxa"/>
            <w:gridSpan w:val="6"/>
            <w:tcBorders>
              <w:left w:val="single" w:sz="12" w:space="0" w:color="auto"/>
            </w:tcBorders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 xml:space="preserve">Время выполнения, </w:t>
            </w:r>
          </w:p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мин., час.</w:t>
            </w:r>
          </w:p>
        </w:tc>
        <w:tc>
          <w:tcPr>
            <w:tcW w:w="1280" w:type="dxa"/>
            <w:vMerge w:val="restart"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Исполни-тели</w:t>
            </w:r>
          </w:p>
        </w:tc>
      </w:tr>
      <w:tr w:rsidR="00B52FB9" w:rsidRPr="00C16143" w:rsidTr="00304F01">
        <w:trPr>
          <w:tblHeader/>
        </w:trPr>
        <w:tc>
          <w:tcPr>
            <w:tcW w:w="648" w:type="dxa"/>
            <w:vMerge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2700" w:type="dxa"/>
            <w:vMerge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856" w:type="dxa"/>
            <w:vMerge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10</w:t>
            </w:r>
          </w:p>
        </w:tc>
        <w:tc>
          <w:tcPr>
            <w:tcW w:w="540" w:type="dxa"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20</w:t>
            </w:r>
          </w:p>
        </w:tc>
        <w:tc>
          <w:tcPr>
            <w:tcW w:w="540" w:type="dxa"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40</w:t>
            </w:r>
          </w:p>
        </w:tc>
        <w:tc>
          <w:tcPr>
            <w:tcW w:w="540" w:type="dxa"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1</w:t>
            </w:r>
          </w:p>
        </w:tc>
        <w:tc>
          <w:tcPr>
            <w:tcW w:w="540" w:type="dxa"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2</w:t>
            </w:r>
          </w:p>
        </w:tc>
        <w:tc>
          <w:tcPr>
            <w:tcW w:w="563" w:type="dxa"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3</w:t>
            </w:r>
          </w:p>
        </w:tc>
        <w:tc>
          <w:tcPr>
            <w:tcW w:w="1280" w:type="dxa"/>
            <w:vMerge/>
            <w:vAlign w:val="center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9747" w:type="dxa"/>
            <w:gridSpan w:val="10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b/>
                <w:noProof/>
                <w:sz w:val="24"/>
              </w:rPr>
              <w:t>При получении сигнала оповещения (распоряжения) на развертывание</w:t>
            </w: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1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Оповещение и    сбор администрации ПВР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начальник ПВР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2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Уточнение состава  ПВР и функциона-льных обязанностей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заместитель начальника ПВР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3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Установление связи с рабочими группами КЧСиОПБ, ЭК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заместитель начальника ПВР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4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Занятие группами ПВР рабочих мест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начальники групп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5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Организация охраны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начальник группы ООП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6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Доклады начальников групп о готовности к работе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начальник группы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7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Доклад в КЧС и ОПБ о готовности к приему эваконаселения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начальник ПВР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9747" w:type="dxa"/>
            <w:gridSpan w:val="10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b/>
                <w:bCs/>
                <w:noProof/>
                <w:sz w:val="24"/>
              </w:rPr>
              <w:t>При получении распоряжения на прием эваконаселения</w:t>
            </w: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1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Объявление сбора администрации ПВР, постановка задачи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начальник ПВР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2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Установление связи   с рабочими группами КЧСиОПБ, ЭК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заместитель начальника ПВР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3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Встреча и  размещение работников мед. учреждений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заместитель начальника ПВР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4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Выставление регу-лировщиков движения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ОВД района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5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Организация охраны внутри ПВР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начальник группы ООП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6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Прием эвакуируемого населения, учет и размещение в комнатах отдыха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начальники групп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7.</w:t>
            </w:r>
          </w:p>
        </w:tc>
        <w:tc>
          <w:tcPr>
            <w:tcW w:w="2700" w:type="dxa"/>
          </w:tcPr>
          <w:p w:rsidR="00B52FB9" w:rsidRPr="0024710B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Организация медицинского обслуживания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начальник медпункта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8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 xml:space="preserve">Организация досуга </w:t>
            </w:r>
            <w:r w:rsidRPr="00C16143">
              <w:rPr>
                <w:rFonts w:ascii="Times New Roman" w:hAnsi="Times New Roman" w:cs="Times New Roman"/>
                <w:noProof/>
                <w:sz w:val="24"/>
              </w:rPr>
              <w:lastRenderedPageBreak/>
              <w:t>детей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lastRenderedPageBreak/>
              <w:t xml:space="preserve">нач. комнаты </w:t>
            </w:r>
            <w:r w:rsidRPr="00C16143">
              <w:rPr>
                <w:rFonts w:ascii="Times New Roman" w:hAnsi="Times New Roman" w:cs="Times New Roman"/>
                <w:noProof/>
                <w:sz w:val="24"/>
              </w:rPr>
              <w:lastRenderedPageBreak/>
              <w:t>матери и ребенка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B52FB9" w:rsidRPr="00C16143" w:rsidTr="00304F01">
        <w:tc>
          <w:tcPr>
            <w:tcW w:w="648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lastRenderedPageBreak/>
              <w:t>9.</w:t>
            </w:r>
          </w:p>
        </w:tc>
        <w:tc>
          <w:tcPr>
            <w:tcW w:w="2700" w:type="dxa"/>
          </w:tcPr>
          <w:p w:rsidR="00B52FB9" w:rsidRPr="00C16143" w:rsidRDefault="00B52FB9" w:rsidP="00304F01">
            <w:pPr>
              <w:pStyle w:val="af7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Организация питания эваконаселения</w:t>
            </w:r>
          </w:p>
        </w:tc>
        <w:tc>
          <w:tcPr>
            <w:tcW w:w="1856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C16143">
              <w:rPr>
                <w:rFonts w:ascii="Times New Roman" w:hAnsi="Times New Roman" w:cs="Times New Roman"/>
                <w:noProof/>
                <w:sz w:val="24"/>
              </w:rPr>
              <w:t>предприятия торговли и питания</w:t>
            </w: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4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563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1280" w:type="dxa"/>
          </w:tcPr>
          <w:p w:rsidR="00B52FB9" w:rsidRPr="00C16143" w:rsidRDefault="00B52FB9" w:rsidP="00304F01">
            <w:pPr>
              <w:pStyle w:val="af7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</w:tbl>
    <w:p w:rsidR="00B52FB9" w:rsidRPr="00C16143" w:rsidRDefault="00B52FB9" w:rsidP="00B52FB9"/>
    <w:p w:rsidR="00B52FB9" w:rsidRPr="00C16143" w:rsidRDefault="00B52FB9" w:rsidP="00B52FB9"/>
    <w:p w:rsidR="00B52FB9" w:rsidRPr="00C16143" w:rsidRDefault="00B52FB9" w:rsidP="00B52FB9">
      <w:pPr>
        <w:pStyle w:val="af7"/>
        <w:jc w:val="center"/>
        <w:rPr>
          <w:rFonts w:ascii="Times New Roman" w:hAnsi="Times New Roman" w:cs="Times New Roman"/>
        </w:rPr>
      </w:pPr>
      <w:r w:rsidRPr="00C16143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B52FB9" w:rsidRPr="00C16143" w:rsidRDefault="00B52FB9" w:rsidP="00B52FB9">
      <w:pPr>
        <w:pStyle w:val="af7"/>
        <w:jc w:val="center"/>
        <w:rPr>
          <w:rFonts w:ascii="Times New Roman" w:hAnsi="Times New Roman" w:cs="Times New Roman"/>
          <w:sz w:val="20"/>
          <w:szCs w:val="20"/>
        </w:rPr>
      </w:pPr>
      <w:r w:rsidRPr="00C16143">
        <w:rPr>
          <w:rFonts w:ascii="Times New Roman" w:hAnsi="Times New Roman" w:cs="Times New Roman"/>
          <w:noProof/>
          <w:sz w:val="20"/>
          <w:szCs w:val="20"/>
        </w:rPr>
        <w:t>(подпись, ФИО, дата)</w:t>
      </w: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825AA" w:rsidRDefault="004825AA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E54B7" w:rsidRDefault="004E54B7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E54B7" w:rsidRDefault="004E54B7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825AA" w:rsidRDefault="004825AA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825AA" w:rsidRDefault="004825AA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825AA" w:rsidRDefault="004825AA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825AA" w:rsidRPr="00DF4AFF" w:rsidRDefault="004825AA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4825AA" w:rsidRDefault="004825AA" w:rsidP="00B52FB9">
      <w:pPr>
        <w:autoSpaceDE w:val="0"/>
        <w:autoSpaceDN w:val="0"/>
        <w:adjustRightInd w:val="0"/>
        <w:ind w:left="7088"/>
        <w:outlineLvl w:val="1"/>
        <w:rPr>
          <w:szCs w:val="28"/>
        </w:rPr>
      </w:pPr>
    </w:p>
    <w:p w:rsidR="00B52FB9" w:rsidRPr="00C16143" w:rsidRDefault="00B52FB9" w:rsidP="00B52FB9">
      <w:pPr>
        <w:autoSpaceDE w:val="0"/>
        <w:autoSpaceDN w:val="0"/>
        <w:adjustRightInd w:val="0"/>
        <w:ind w:left="7088"/>
        <w:outlineLvl w:val="1"/>
        <w:rPr>
          <w:szCs w:val="28"/>
        </w:rPr>
      </w:pPr>
      <w:r w:rsidRPr="00C16143">
        <w:rPr>
          <w:szCs w:val="28"/>
        </w:rPr>
        <w:t>Приложение № 3</w:t>
      </w:r>
    </w:p>
    <w:p w:rsidR="00B52FB9" w:rsidRPr="00C16143" w:rsidRDefault="00B52FB9" w:rsidP="00B52FB9">
      <w:pPr>
        <w:autoSpaceDE w:val="0"/>
        <w:autoSpaceDN w:val="0"/>
        <w:adjustRightInd w:val="0"/>
        <w:ind w:left="7088"/>
        <w:rPr>
          <w:szCs w:val="28"/>
        </w:rPr>
      </w:pPr>
      <w:r w:rsidRPr="00C16143">
        <w:rPr>
          <w:szCs w:val="28"/>
        </w:rPr>
        <w:t xml:space="preserve">к  Положению </w:t>
      </w:r>
    </w:p>
    <w:p w:rsidR="00B52FB9" w:rsidRDefault="00B52FB9" w:rsidP="00B52FB9">
      <w:pPr>
        <w:autoSpaceDE w:val="0"/>
        <w:autoSpaceDN w:val="0"/>
        <w:adjustRightInd w:val="0"/>
        <w:ind w:left="6033"/>
        <w:rPr>
          <w:color w:val="FF0000"/>
          <w:szCs w:val="28"/>
        </w:rPr>
      </w:pPr>
    </w:p>
    <w:p w:rsidR="00B52FB9" w:rsidRPr="00C16143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C16143">
        <w:rPr>
          <w:b/>
          <w:sz w:val="28"/>
          <w:szCs w:val="28"/>
        </w:rPr>
        <w:t xml:space="preserve">Схема </w:t>
      </w:r>
    </w:p>
    <w:p w:rsidR="00B52FB9" w:rsidRPr="00C16143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C16143">
        <w:rPr>
          <w:b/>
          <w:sz w:val="28"/>
          <w:szCs w:val="28"/>
        </w:rPr>
        <w:t>оповещения и сбора администрации пункта временного размещения (вариант)</w:t>
      </w:r>
    </w:p>
    <w:p w:rsidR="00B52FB9" w:rsidRPr="00DF4AFF" w:rsidRDefault="00B52FB9" w:rsidP="00B52FB9">
      <w:pPr>
        <w:autoSpaceDE w:val="0"/>
        <w:autoSpaceDN w:val="0"/>
        <w:adjustRightInd w:val="0"/>
        <w:jc w:val="both"/>
        <w:rPr>
          <w:color w:val="FF0000"/>
          <w:sz w:val="28"/>
          <w:szCs w:val="28"/>
        </w:rPr>
      </w:pP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3" type="#_x0000_t202" style="position:absolute;left:0;text-align:left;margin-left:175.35pt;margin-top:1.25pt;width:135.05pt;height:71.95pt;z-index:251667456">
            <v:textbox style="mso-next-textbox:#_x0000_s1033">
              <w:txbxContent>
                <w:p w:rsidR="008E6B3D" w:rsidRPr="0054530B" w:rsidRDefault="008E6B3D" w:rsidP="00B52FB9">
                  <w:pPr>
                    <w:jc w:val="center"/>
                  </w:pPr>
                  <w:r w:rsidRPr="0054530B">
                    <w:t>Глава</w:t>
                  </w:r>
                  <w:r>
                    <w:t xml:space="preserve"> администрации</w:t>
                  </w:r>
                  <w:r w:rsidRPr="0054530B">
                    <w:t xml:space="preserve"> муниципального образования </w:t>
                  </w:r>
                </w:p>
                <w:p w:rsidR="008E6B3D" w:rsidRPr="00C16143" w:rsidRDefault="008E6B3D" w:rsidP="00B52FB9">
                  <w:pPr>
                    <w:jc w:val="center"/>
                    <w:rPr>
                      <w:b/>
                    </w:rPr>
                  </w:pPr>
                  <w:r w:rsidRPr="0054530B">
                    <w:t>Ф.И.О., № тел</w:t>
                  </w:r>
                  <w:r>
                    <w:rPr>
                      <w:b/>
                    </w:rPr>
                    <w:t>.</w:t>
                  </w:r>
                </w:p>
              </w:txbxContent>
            </v:textbox>
          </v:shape>
        </w:pict>
      </w: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shape id="_x0000_s1034" type="#_x0000_t202" style="position:absolute;left:0;text-align:left;margin-left:328.35pt;margin-top:3.15pt;width:126.05pt;height:54pt;z-index:251668480">
            <v:textbox>
              <w:txbxContent>
                <w:p w:rsidR="008E6B3D" w:rsidRDefault="008E6B3D" w:rsidP="00B52FB9">
                  <w:pPr>
                    <w:jc w:val="center"/>
                  </w:pPr>
                  <w:r w:rsidRPr="0054530B">
                    <w:t xml:space="preserve">Председатель </w:t>
                  </w:r>
                </w:p>
                <w:p w:rsidR="008E6B3D" w:rsidRPr="0054530B" w:rsidRDefault="008E6B3D" w:rsidP="00B52FB9">
                  <w:pPr>
                    <w:jc w:val="center"/>
                  </w:pPr>
                  <w:r w:rsidRPr="0054530B">
                    <w:t>КЧС</w:t>
                  </w:r>
                  <w:r>
                    <w:t xml:space="preserve"> </w:t>
                  </w:r>
                  <w:r w:rsidRPr="0054530B">
                    <w:t>и</w:t>
                  </w:r>
                  <w:r>
                    <w:t xml:space="preserve"> </w:t>
                  </w:r>
                  <w:r w:rsidRPr="0054530B">
                    <w:t>ОПБ</w:t>
                  </w:r>
                  <w:r>
                    <w:t xml:space="preserve"> </w:t>
                  </w:r>
                </w:p>
                <w:p w:rsidR="008E6B3D" w:rsidRPr="0054530B" w:rsidRDefault="008E6B3D" w:rsidP="00B52FB9">
                  <w:pPr>
                    <w:jc w:val="center"/>
                    <w:rPr>
                      <w:b/>
                    </w:rPr>
                  </w:pPr>
                  <w:r w:rsidRPr="0054530B">
                    <w:t>Ф.И.О., № тел</w:t>
                  </w:r>
                  <w:r w:rsidRPr="0054530B">
                    <w:rPr>
                      <w:b/>
                    </w:rPr>
                    <w:t>.</w:t>
                  </w:r>
                </w:p>
              </w:txbxContent>
            </v:textbox>
          </v:shape>
        </w:pict>
      </w: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line id="_x0000_s1037" style="position:absolute;left:0;text-align:left;z-index:251671552" from="310.35pt,11.75pt" to="328.35pt,11.75pt" strokeweight="1pt">
            <v:stroke endarrow="block"/>
          </v:line>
        </w:pict>
      </w: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line id="_x0000_s1040" style="position:absolute;left:0;text-align:left;z-index:251674624" from="391.35pt,1.95pt" to="391.35pt,28.95pt" strokeweight="1pt">
            <v:stroke endarrow="block"/>
          </v:line>
        </w:pict>
      </w: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shape id="_x0000_s1035" type="#_x0000_t202" style="position:absolute;left:0;text-align:left;margin-left:328.35pt;margin-top:.2pt;width:126.05pt;height:63pt;z-index:251669504">
            <v:textbox>
              <w:txbxContent>
                <w:p w:rsidR="008E6B3D" w:rsidRPr="0054530B" w:rsidRDefault="008E6B3D" w:rsidP="00B52FB9">
                  <w:pPr>
                    <w:jc w:val="center"/>
                    <w:rPr>
                      <w:noProof/>
                      <w:sz w:val="16"/>
                      <w:szCs w:val="16"/>
                    </w:rPr>
                  </w:pPr>
                </w:p>
                <w:p w:rsidR="008E6B3D" w:rsidRPr="0054530B" w:rsidRDefault="008E6B3D" w:rsidP="00B52FB9">
                  <w:pPr>
                    <w:jc w:val="center"/>
                    <w:rPr>
                      <w:noProof/>
                    </w:rPr>
                  </w:pPr>
                  <w:r w:rsidRPr="0054530B">
                    <w:rPr>
                      <w:noProof/>
                    </w:rPr>
                    <w:t>Начальник</w:t>
                  </w:r>
                </w:p>
                <w:p w:rsidR="008E6B3D" w:rsidRPr="0054530B" w:rsidRDefault="008E6B3D" w:rsidP="00B52FB9">
                  <w:pPr>
                    <w:jc w:val="center"/>
                    <w:rPr>
                      <w:noProof/>
                    </w:rPr>
                  </w:pPr>
                  <w:r w:rsidRPr="0054530B">
                    <w:rPr>
                      <w:noProof/>
                    </w:rPr>
                    <w:t xml:space="preserve">ПВР </w:t>
                  </w:r>
                </w:p>
                <w:p w:rsidR="008E6B3D" w:rsidRPr="0054530B" w:rsidRDefault="008E6B3D" w:rsidP="00B52FB9">
                  <w:pPr>
                    <w:jc w:val="center"/>
                  </w:pPr>
                  <w:r w:rsidRPr="0054530B">
                    <w:t>Ф.И.О., № тел.</w:t>
                  </w:r>
                </w:p>
              </w:txbxContent>
            </v:textbox>
          </v:shape>
        </w:pict>
      </w: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shape id="_x0000_s1041" type="#_x0000_t202" style="position:absolute;left:0;text-align:left;margin-left:184.35pt;margin-top:.95pt;width:126.05pt;height:63pt;z-index:251675648">
            <v:textbox>
              <w:txbxContent>
                <w:p w:rsidR="008E6B3D" w:rsidRPr="0054530B" w:rsidRDefault="008E6B3D" w:rsidP="00B52FB9">
                  <w:pPr>
                    <w:jc w:val="center"/>
                    <w:rPr>
                      <w:noProof/>
                      <w:sz w:val="16"/>
                      <w:szCs w:val="16"/>
                    </w:rPr>
                  </w:pPr>
                </w:p>
                <w:p w:rsidR="008E6B3D" w:rsidRPr="0054530B" w:rsidRDefault="008E6B3D" w:rsidP="00B52FB9">
                  <w:pPr>
                    <w:jc w:val="center"/>
                    <w:rPr>
                      <w:noProof/>
                      <w:sz w:val="22"/>
                      <w:szCs w:val="22"/>
                    </w:rPr>
                  </w:pPr>
                  <w:r w:rsidRPr="0054530B">
                    <w:rPr>
                      <w:noProof/>
                      <w:sz w:val="22"/>
                      <w:szCs w:val="22"/>
                    </w:rPr>
                    <w:t xml:space="preserve">Заместитель начальника ПВР </w:t>
                  </w:r>
                </w:p>
                <w:p w:rsidR="008E6B3D" w:rsidRPr="0054530B" w:rsidRDefault="008E6B3D" w:rsidP="00B52FB9">
                  <w:pPr>
                    <w:jc w:val="center"/>
                    <w:rPr>
                      <w:sz w:val="22"/>
                      <w:szCs w:val="22"/>
                    </w:rPr>
                  </w:pPr>
                  <w:r w:rsidRPr="0054530B">
                    <w:rPr>
                      <w:sz w:val="22"/>
                      <w:szCs w:val="22"/>
                    </w:rPr>
                    <w:t>Ф.И.О., № тел.</w:t>
                  </w:r>
                </w:p>
                <w:p w:rsidR="008E6B3D" w:rsidRPr="0054530B" w:rsidRDefault="008E6B3D" w:rsidP="00B52FB9">
                  <w:pPr>
                    <w:jc w:val="center"/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>
        <w:rPr>
          <w:noProof/>
          <w:color w:val="FF0000"/>
        </w:rPr>
        <w:pict>
          <v:line id="_x0000_s1036" style="position:absolute;left:0;text-align:left;z-index:251670528" from="76.35pt,75.9pt" to="76.35pt,111.9pt" strokeweight="1pt">
            <v:stroke endarrow="block"/>
          </v:line>
        </w:pict>
      </w:r>
      <w:r>
        <w:rPr>
          <w:noProof/>
          <w:color w:val="FF0000"/>
        </w:rPr>
        <w:pict>
          <v:line id="_x0000_s1044" style="position:absolute;left:0;text-align:left;z-index:251678720" from="247.35pt,75.9pt" to="247.35pt,111.9pt" strokeweight="1pt">
            <v:stroke endarrow="block"/>
          </v:line>
        </w:pict>
      </w:r>
      <w:r>
        <w:rPr>
          <w:noProof/>
          <w:color w:val="FF0000"/>
        </w:rPr>
        <w:pict>
          <v:line id="_x0000_s1058" style="position:absolute;left:0;text-align:left;z-index:251693056" from="157.35pt,75.9pt" to="157.35pt,255.9pt" strokeweight="1pt"/>
        </w:pict>
      </w:r>
      <w:r>
        <w:rPr>
          <w:noProof/>
          <w:color w:val="FF0000"/>
        </w:rPr>
        <w:pict>
          <v:line id="_x0000_s1059" style="position:absolute;left:0;text-align:left;z-index:251694080" from="328.35pt,75.9pt" to="328.35pt,255.9pt" strokeweight="1pt"/>
        </w:pict>
      </w:r>
      <w:r>
        <w:rPr>
          <w:noProof/>
          <w:color w:val="FF0000"/>
        </w:rPr>
        <w:pict>
          <v:line id="_x0000_s1038" style="position:absolute;left:0;text-align:left;flip:y;z-index:251672576" from="76.35pt,75.9pt" to="418.35pt,75.9pt" strokeweight="1pt"/>
        </w:pict>
      </w: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line id="_x0000_s1039" style="position:absolute;left:0;text-align:left;flip:x;z-index:251673600" from="310.35pt,.55pt" to="328.35pt,.55pt" strokeweight="1pt">
            <v:stroke endarrow="block"/>
          </v:line>
        </w:pict>
      </w: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line id="_x0000_s1042" style="position:absolute;left:0;text-align:left;z-index:251676672" from="247.35pt,8.8pt" to="247.35pt,26.55pt" strokeweight="1pt"/>
        </w:pict>
      </w: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line id="_x0000_s1043" style="position:absolute;left:0;text-align:left;z-index:251677696" from="418.35pt,6.95pt" to="418.35pt,42.95pt" strokeweight="1pt">
            <v:stroke endarrow="block"/>
          </v:line>
        </w:pict>
      </w: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shape id="_x0000_s1064" type="#_x0000_t202" style="position:absolute;left:0;text-align:left;margin-left:166.35pt;margin-top:1.6pt;width:153pt;height:1in;z-index:251699200">
            <v:textbox style="mso-next-textbox:#_x0000_s1064">
              <w:txbxContent>
                <w:p w:rsidR="008E6B3D" w:rsidRPr="0054530B" w:rsidRDefault="008E6B3D" w:rsidP="00B52FB9">
                  <w:pPr>
                    <w:jc w:val="center"/>
                    <w:rPr>
                      <w:noProof/>
                    </w:rPr>
                  </w:pPr>
                  <w:r w:rsidRPr="0054530B">
                    <w:rPr>
                      <w:noProof/>
                    </w:rPr>
                    <w:t>Начальник</w:t>
                  </w:r>
                </w:p>
                <w:p w:rsidR="008E6B3D" w:rsidRPr="0054530B" w:rsidRDefault="008E6B3D" w:rsidP="00B52FB9">
                  <w:pPr>
                    <w:jc w:val="center"/>
                  </w:pPr>
                  <w:r>
                    <w:t>мед</w:t>
                  </w:r>
                  <w:proofErr w:type="gramStart"/>
                  <w:r>
                    <w:t>.</w:t>
                  </w:r>
                  <w:proofErr w:type="gramEnd"/>
                  <w:r>
                    <w:t xml:space="preserve"> </w:t>
                  </w:r>
                  <w:proofErr w:type="gramStart"/>
                  <w:r>
                    <w:t>п</w:t>
                  </w:r>
                  <w:proofErr w:type="gramEnd"/>
                  <w:r>
                    <w:t>ункта</w:t>
                  </w:r>
                </w:p>
                <w:p w:rsidR="008E6B3D" w:rsidRPr="0054530B" w:rsidRDefault="008E6B3D" w:rsidP="00B52FB9">
                  <w:pPr>
                    <w:jc w:val="center"/>
                  </w:pPr>
                  <w:r w:rsidRPr="0054530B">
                    <w:t>Ф.И.О., № тел.</w:t>
                  </w:r>
                </w:p>
                <w:p w:rsidR="008E6B3D" w:rsidRPr="00DD47F9" w:rsidRDefault="008E6B3D" w:rsidP="00B52FB9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47" type="#_x0000_t202" style="position:absolute;left:0;text-align:left;margin-left:-4.65pt;margin-top:1.6pt;width:153pt;height:1in;z-index:251681792">
            <v:textbox style="mso-next-textbox:#_x0000_s1047">
              <w:txbxContent>
                <w:p w:rsidR="008E6B3D" w:rsidRPr="0054530B" w:rsidRDefault="008E6B3D" w:rsidP="00B52FB9">
                  <w:pPr>
                    <w:jc w:val="center"/>
                    <w:rPr>
                      <w:noProof/>
                    </w:rPr>
                  </w:pPr>
                  <w:r w:rsidRPr="0054530B">
                    <w:rPr>
                      <w:noProof/>
                    </w:rPr>
                    <w:t>Начальник</w:t>
                  </w:r>
                </w:p>
                <w:p w:rsidR="008E6B3D" w:rsidRPr="0054530B" w:rsidRDefault="008E6B3D" w:rsidP="00B52FB9">
                  <w:pPr>
                    <w:jc w:val="center"/>
                  </w:pPr>
                  <w:r w:rsidRPr="0054530B">
                    <w:t>группа регистрации</w:t>
                  </w:r>
                  <w:r>
                    <w:t>, учета</w:t>
                  </w:r>
                  <w:r w:rsidRPr="0054530B">
                    <w:t xml:space="preserve"> и </w:t>
                  </w:r>
                  <w:r>
                    <w:t>размещения</w:t>
                  </w:r>
                  <w:r w:rsidRPr="0054530B">
                    <w:t xml:space="preserve"> населения </w:t>
                  </w:r>
                </w:p>
                <w:p w:rsidR="008E6B3D" w:rsidRPr="0054530B" w:rsidRDefault="008E6B3D" w:rsidP="00B52FB9">
                  <w:pPr>
                    <w:jc w:val="center"/>
                  </w:pPr>
                  <w:r w:rsidRPr="0054530B">
                    <w:t>Ф.И.О., № тел.</w:t>
                  </w:r>
                </w:p>
                <w:p w:rsidR="008E6B3D" w:rsidRPr="00DD47F9" w:rsidRDefault="008E6B3D" w:rsidP="00B52FB9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45" type="#_x0000_t202" style="position:absolute;left:0;text-align:left;margin-left:337.35pt;margin-top:1.6pt;width:153pt;height:1in;z-index:251679744">
            <v:textbox style="mso-next-textbox:#_x0000_s1045">
              <w:txbxContent>
                <w:p w:rsidR="008E6B3D" w:rsidRPr="00173F6C" w:rsidRDefault="008E6B3D" w:rsidP="00B52FB9">
                  <w:pPr>
                    <w:jc w:val="center"/>
                    <w:rPr>
                      <w:noProof/>
                    </w:rPr>
                  </w:pPr>
                  <w:r w:rsidRPr="00173F6C">
                    <w:rPr>
                      <w:noProof/>
                    </w:rPr>
                    <w:t>Начальник</w:t>
                  </w:r>
                </w:p>
                <w:p w:rsidR="008E6B3D" w:rsidRPr="00173F6C" w:rsidRDefault="008E6B3D" w:rsidP="00B52FB9">
                  <w:pPr>
                    <w:jc w:val="center"/>
                    <w:rPr>
                      <w:b/>
                    </w:rPr>
                  </w:pPr>
                  <w:r w:rsidRPr="00173F6C">
                    <w:t>группа охраны общественного порядка Ф.И.О., №</w:t>
                  </w:r>
                  <w:r w:rsidRPr="00173F6C">
                    <w:rPr>
                      <w:b/>
                    </w:rPr>
                    <w:t xml:space="preserve"> </w:t>
                  </w:r>
                  <w:r w:rsidRPr="00173F6C">
                    <w:t>тел.</w:t>
                  </w:r>
                </w:p>
                <w:p w:rsidR="008E6B3D" w:rsidRPr="00DD47F9" w:rsidRDefault="008E6B3D" w:rsidP="00B52FB9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line id="_x0000_s1032" style="position:absolute;left:0;text-align:left;z-index:251666432" from="76.35pt,2.3pt" to="76.35pt,20.3pt" strokeweight="1pt">
            <v:stroke endarrow="block"/>
          </v:line>
        </w:pict>
      </w:r>
      <w:r>
        <w:rPr>
          <w:noProof/>
          <w:color w:val="FF0000"/>
        </w:rPr>
        <w:pict>
          <v:line id="_x0000_s1031" style="position:absolute;left:0;text-align:left;z-index:251665408" from="247.35pt,2.3pt" to="247.35pt,20.3pt" strokeweight="1pt">
            <v:stroke endarrow="block"/>
          </v:line>
        </w:pict>
      </w:r>
      <w:r>
        <w:rPr>
          <w:noProof/>
          <w:color w:val="FF0000"/>
        </w:rPr>
        <w:pict>
          <v:line id="_x0000_s1030" style="position:absolute;left:0;text-align:left;z-index:251664384" from="427.35pt,2.3pt" to="427.35pt,20.3pt" strokeweight="1pt">
            <v:stroke endarrow="block"/>
          </v:line>
        </w:pict>
      </w:r>
      <w:r>
        <w:rPr>
          <w:noProof/>
          <w:color w:val="FF0000"/>
        </w:rPr>
        <w:pict>
          <v:shape id="_x0000_s1048" type="#_x0000_t202" style="position:absolute;left:0;text-align:left;margin-left:346.35pt;margin-top:37.15pt;width:126pt;height:27pt;z-index:251682816">
            <v:textbox style="mso-next-textbox:#_x0000_s1048">
              <w:txbxContent>
                <w:p w:rsidR="008E6B3D" w:rsidRPr="0080077C" w:rsidRDefault="008E6B3D" w:rsidP="00B52FB9"/>
              </w:txbxContent>
            </v:textbox>
          </v:shape>
        </w:pict>
      </w:r>
      <w:r>
        <w:rPr>
          <w:noProof/>
          <w:color w:val="FF0000"/>
        </w:rPr>
        <w:pict>
          <v:shape id="_x0000_s1049" type="#_x0000_t202" style="position:absolute;left:0;text-align:left;margin-left:355.35pt;margin-top:28.15pt;width:126pt;height:27pt;z-index:251683840">
            <v:textbox style="mso-next-textbox:#_x0000_s1049">
              <w:txbxContent>
                <w:p w:rsidR="008E6B3D" w:rsidRPr="0080077C" w:rsidRDefault="008E6B3D" w:rsidP="00B52FB9"/>
              </w:txbxContent>
            </v:textbox>
          </v:shape>
        </w:pict>
      </w:r>
      <w:r>
        <w:rPr>
          <w:noProof/>
          <w:color w:val="FF0000"/>
        </w:rPr>
        <w:pict>
          <v:shape id="_x0000_s1053" type="#_x0000_t202" style="position:absolute;left:0;text-align:left;margin-left:193.35pt;margin-top:19.15pt;width:126pt;height:27pt;z-index:251687936">
            <v:textbox style="mso-next-textbox:#_x0000_s1053">
              <w:txbxContent>
                <w:p w:rsidR="008E6B3D" w:rsidRPr="0054530B" w:rsidRDefault="008E6B3D" w:rsidP="00B52FB9">
                  <w:pPr>
                    <w:jc w:val="center"/>
                  </w:pPr>
                  <w:r w:rsidRPr="0054530B">
                    <w:t>Члены группы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52" type="#_x0000_t202" style="position:absolute;left:0;text-align:left;margin-left:184.35pt;margin-top:28.15pt;width:126pt;height:27pt;z-index:251686912">
            <v:textbox style="mso-next-textbox:#_x0000_s1052">
              <w:txbxContent>
                <w:p w:rsidR="008E6B3D" w:rsidRPr="0080077C" w:rsidRDefault="008E6B3D" w:rsidP="00B52FB9"/>
              </w:txbxContent>
            </v:textbox>
          </v:shape>
        </w:pict>
      </w:r>
      <w:r>
        <w:rPr>
          <w:noProof/>
          <w:color w:val="FF0000"/>
        </w:rPr>
        <w:pict>
          <v:shape id="_x0000_s1051" type="#_x0000_t202" style="position:absolute;left:0;text-align:left;margin-left:175.35pt;margin-top:37.15pt;width:126pt;height:27pt;z-index:251685888">
            <v:textbox style="mso-next-textbox:#_x0000_s1051">
              <w:txbxContent>
                <w:p w:rsidR="008E6B3D" w:rsidRPr="0080077C" w:rsidRDefault="008E6B3D" w:rsidP="00B52FB9"/>
              </w:txbxContent>
            </v:textbox>
          </v:shape>
        </w:pict>
      </w:r>
      <w:r>
        <w:rPr>
          <w:noProof/>
          <w:color w:val="FF0000"/>
        </w:rPr>
        <w:pict>
          <v:shape id="_x0000_s1056" type="#_x0000_t202" style="position:absolute;left:0;text-align:left;margin-left:22.35pt;margin-top:19.15pt;width:126pt;height:27pt;z-index:251691008">
            <v:textbox style="mso-next-textbox:#_x0000_s1056">
              <w:txbxContent>
                <w:p w:rsidR="008E6B3D" w:rsidRPr="0054530B" w:rsidRDefault="008E6B3D" w:rsidP="00B52FB9">
                  <w:pPr>
                    <w:jc w:val="center"/>
                  </w:pPr>
                  <w:r w:rsidRPr="0054530B">
                    <w:t>Члены группы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55" type="#_x0000_t202" style="position:absolute;left:0;text-align:left;margin-left:13.35pt;margin-top:28.15pt;width:126pt;height:27pt;z-index:251689984">
            <v:textbox style="mso-next-textbox:#_x0000_s1055">
              <w:txbxContent>
                <w:p w:rsidR="008E6B3D" w:rsidRPr="0080077C" w:rsidRDefault="008E6B3D" w:rsidP="00B52FB9"/>
              </w:txbxContent>
            </v:textbox>
          </v:shape>
        </w:pict>
      </w:r>
      <w:r>
        <w:rPr>
          <w:noProof/>
          <w:color w:val="FF0000"/>
        </w:rPr>
        <w:pict>
          <v:shape id="_x0000_s1054" type="#_x0000_t202" style="position:absolute;left:0;text-align:left;margin-left:4.35pt;margin-top:37.15pt;width:126pt;height:27pt;z-index:251688960">
            <v:textbox style="mso-next-textbox:#_x0000_s1054">
              <w:txbxContent>
                <w:p w:rsidR="008E6B3D" w:rsidRPr="0080077C" w:rsidRDefault="008E6B3D" w:rsidP="00B52FB9"/>
              </w:txbxContent>
            </v:textbox>
          </v:shape>
        </w:pict>
      </w:r>
      <w:r>
        <w:rPr>
          <w:noProof/>
          <w:color w:val="FF0000"/>
        </w:rPr>
        <w:pict>
          <v:shape id="_x0000_s1050" type="#_x0000_t202" style="position:absolute;left:0;text-align:left;margin-left:364.35pt;margin-top:19.15pt;width:126pt;height:27pt;z-index:251684864">
            <v:textbox style="mso-next-textbox:#_x0000_s1050">
              <w:txbxContent>
                <w:p w:rsidR="008E6B3D" w:rsidRPr="0054530B" w:rsidRDefault="008E6B3D" w:rsidP="00B52FB9">
                  <w:pPr>
                    <w:jc w:val="center"/>
                  </w:pPr>
                  <w:r w:rsidRPr="0054530B">
                    <w:t>Члены группы</w:t>
                  </w:r>
                </w:p>
              </w:txbxContent>
            </v:textbox>
          </v:shape>
        </w:pict>
      </w: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shape id="_x0000_s1060" type="#_x0000_t202" style="position:absolute;left:0;text-align:left;margin-left:94.35pt;margin-top:101.8pt;width:126pt;height:27pt;z-index:251695104">
            <v:textbox style="mso-next-textbox:#_x0000_s1060">
              <w:txbxContent>
                <w:p w:rsidR="008E6B3D" w:rsidRPr="0080077C" w:rsidRDefault="008E6B3D" w:rsidP="00B52FB9"/>
              </w:txbxContent>
            </v:textbox>
          </v:shape>
        </w:pict>
      </w:r>
      <w:r>
        <w:rPr>
          <w:noProof/>
          <w:color w:val="FF0000"/>
        </w:rPr>
        <w:pict>
          <v:shape id="_x0000_s1063" type="#_x0000_t202" style="position:absolute;left:0;text-align:left;margin-left:301.35pt;margin-top:92.8pt;width:126pt;height:27pt;z-index:251698176">
            <v:textbox style="mso-next-textbox:#_x0000_s1063">
              <w:txbxContent>
                <w:p w:rsidR="008E6B3D" w:rsidRPr="0054530B" w:rsidRDefault="008E6B3D" w:rsidP="00B52FB9">
                  <w:pPr>
                    <w:jc w:val="center"/>
                  </w:pPr>
                  <w:r w:rsidRPr="0054530B">
                    <w:t>Члены группы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57" type="#_x0000_t202" style="position:absolute;left:0;text-align:left;margin-left:274.35pt;margin-top:7.6pt;width:153pt;height:59.5pt;z-index:251692032">
            <v:textbox style="mso-next-textbox:#_x0000_s1057">
              <w:txbxContent>
                <w:p w:rsidR="008E6B3D" w:rsidRPr="0054530B" w:rsidRDefault="008E6B3D" w:rsidP="00B52FB9">
                  <w:pPr>
                    <w:jc w:val="center"/>
                    <w:rPr>
                      <w:noProof/>
                    </w:rPr>
                  </w:pPr>
                  <w:r w:rsidRPr="0054530B">
                    <w:rPr>
                      <w:noProof/>
                    </w:rPr>
                    <w:t>Старший</w:t>
                  </w:r>
                </w:p>
                <w:p w:rsidR="008E6B3D" w:rsidRPr="0054530B" w:rsidRDefault="008E6B3D" w:rsidP="00B52FB9">
                  <w:pPr>
                    <w:jc w:val="center"/>
                  </w:pPr>
                  <w:r w:rsidRPr="0054530B">
                    <w:t>комнаты матери и ребенка</w:t>
                  </w:r>
                </w:p>
                <w:p w:rsidR="008E6B3D" w:rsidRPr="0054530B" w:rsidRDefault="008E6B3D" w:rsidP="00B52FB9">
                  <w:pPr>
                    <w:jc w:val="center"/>
                  </w:pPr>
                  <w:r w:rsidRPr="0054530B">
                    <w:t>Ф.И.О., № тел.</w:t>
                  </w:r>
                </w:p>
                <w:p w:rsidR="008E6B3D" w:rsidRPr="00DD47F9" w:rsidRDefault="008E6B3D" w:rsidP="00B52FB9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46" type="#_x0000_t202" style="position:absolute;left:0;text-align:left;margin-left:76.35pt;margin-top:7.6pt;width:153pt;height:63pt;z-index:251680768">
            <v:textbox style="mso-next-textbox:#_x0000_s1046">
              <w:txbxContent>
                <w:p w:rsidR="008E6B3D" w:rsidRPr="0054530B" w:rsidRDefault="008E6B3D" w:rsidP="00B52FB9">
                  <w:pPr>
                    <w:jc w:val="center"/>
                  </w:pPr>
                  <w:r w:rsidRPr="0054530B">
                    <w:t xml:space="preserve">Начальник </w:t>
                  </w:r>
                </w:p>
                <w:p w:rsidR="008E6B3D" w:rsidRPr="0054530B" w:rsidRDefault="008E6B3D" w:rsidP="00B52FB9">
                  <w:pPr>
                    <w:jc w:val="center"/>
                  </w:pPr>
                  <w:r w:rsidRPr="0054530B">
                    <w:t>стола справок</w:t>
                  </w:r>
                </w:p>
                <w:p w:rsidR="008E6B3D" w:rsidRPr="0054530B" w:rsidRDefault="008E6B3D" w:rsidP="00B52FB9">
                  <w:pPr>
                    <w:jc w:val="center"/>
                  </w:pPr>
                  <w:r w:rsidRPr="0054530B">
                    <w:t>Ф.И.О., № тел.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62" type="#_x0000_t202" style="position:absolute;left:0;text-align:left;margin-left:292.35pt;margin-top:101.8pt;width:126pt;height:27pt;z-index:251697152">
            <v:textbox style="mso-next-textbox:#_x0000_s1062">
              <w:txbxContent>
                <w:p w:rsidR="008E6B3D" w:rsidRPr="0080077C" w:rsidRDefault="008E6B3D" w:rsidP="00B52FB9"/>
              </w:txbxContent>
            </v:textbox>
          </v:shape>
        </w:pict>
      </w:r>
      <w:r>
        <w:rPr>
          <w:noProof/>
          <w:color w:val="FF0000"/>
        </w:rPr>
        <w:pict>
          <v:shape id="_x0000_s1061" type="#_x0000_t202" style="position:absolute;left:0;text-align:left;margin-left:103.35pt;margin-top:92.8pt;width:126pt;height:27pt;z-index:251696128">
            <v:textbox style="mso-next-textbox:#_x0000_s1061">
              <w:txbxContent>
                <w:p w:rsidR="008E6B3D" w:rsidRPr="0054530B" w:rsidRDefault="008E6B3D" w:rsidP="00B52FB9">
                  <w:pPr>
                    <w:jc w:val="center"/>
                  </w:pPr>
                  <w:r w:rsidRPr="0054530B">
                    <w:t>Члены группы</w:t>
                  </w:r>
                </w:p>
              </w:txbxContent>
            </v:textbox>
          </v:shape>
        </w:pict>
      </w: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line id="_x0000_s1065" style="position:absolute;left:0;text-align:left;z-index:251700224" from="351.75pt,11.9pt" to="351.75pt,38.7pt" strokeweight="1pt">
            <v:stroke endarrow="block"/>
          </v:line>
        </w:pict>
      </w:r>
    </w:p>
    <w:p w:rsidR="00B52FB9" w:rsidRPr="00DF4AFF" w:rsidRDefault="006F153A" w:rsidP="00B52FB9">
      <w:pPr>
        <w:jc w:val="center"/>
        <w:rPr>
          <w:color w:val="FF0000"/>
        </w:rPr>
      </w:pPr>
      <w:r>
        <w:rPr>
          <w:noProof/>
          <w:color w:val="FF0000"/>
        </w:rPr>
        <w:pict>
          <v:line id="_x0000_s1066" style="position:absolute;left:0;text-align:left;z-index:251701248" from="157.35pt,1.6pt" to="157.35pt,24.95pt" strokeweight="1pt">
            <v:stroke endarrow="block"/>
          </v:line>
        </w:pict>
      </w: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jc w:val="center"/>
        <w:rPr>
          <w:color w:val="FF0000"/>
        </w:rPr>
      </w:pPr>
    </w:p>
    <w:p w:rsidR="00B52FB9" w:rsidRPr="00DF4AFF" w:rsidRDefault="00B52FB9" w:rsidP="00B52FB9">
      <w:pPr>
        <w:pStyle w:val="af7"/>
        <w:jc w:val="center"/>
        <w:rPr>
          <w:rFonts w:ascii="Times New Roman" w:hAnsi="Times New Roman" w:cs="Times New Roman"/>
          <w:noProof/>
          <w:color w:val="FF0000"/>
        </w:rPr>
      </w:pPr>
    </w:p>
    <w:p w:rsidR="00B52FB9" w:rsidRPr="00C16143" w:rsidRDefault="00B52FB9" w:rsidP="00B52FB9">
      <w:pPr>
        <w:pStyle w:val="af7"/>
        <w:jc w:val="center"/>
        <w:rPr>
          <w:rFonts w:ascii="Times New Roman" w:hAnsi="Times New Roman" w:cs="Times New Roman"/>
        </w:rPr>
      </w:pPr>
      <w:r w:rsidRPr="00C16143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B52FB9" w:rsidRPr="00C16143" w:rsidRDefault="00B52FB9" w:rsidP="00B52FB9">
      <w:pPr>
        <w:pStyle w:val="af7"/>
        <w:jc w:val="center"/>
        <w:rPr>
          <w:rFonts w:ascii="Times New Roman" w:hAnsi="Times New Roman" w:cs="Times New Roman"/>
          <w:sz w:val="20"/>
          <w:szCs w:val="20"/>
        </w:rPr>
      </w:pPr>
      <w:r w:rsidRPr="00C16143">
        <w:rPr>
          <w:rFonts w:ascii="Times New Roman" w:hAnsi="Times New Roman" w:cs="Times New Roman"/>
          <w:noProof/>
          <w:sz w:val="20"/>
          <w:szCs w:val="20"/>
        </w:rPr>
        <w:t>(подпись, ФИО, дата)</w:t>
      </w:r>
    </w:p>
    <w:p w:rsidR="00B52FB9" w:rsidRDefault="00B52FB9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</w:p>
    <w:p w:rsidR="004E54B7" w:rsidRDefault="004E54B7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</w:p>
    <w:p w:rsidR="004E54B7" w:rsidRDefault="004E54B7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</w:p>
    <w:p w:rsidR="00B52FB9" w:rsidRPr="00C16143" w:rsidRDefault="00B52FB9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  <w:r w:rsidRPr="00C16143">
        <w:rPr>
          <w:szCs w:val="28"/>
        </w:rPr>
        <w:lastRenderedPageBreak/>
        <w:t>Приложение № 4</w:t>
      </w:r>
    </w:p>
    <w:p w:rsidR="00B52FB9" w:rsidRPr="00DF4AFF" w:rsidRDefault="00B52FB9" w:rsidP="004E54B7">
      <w:pPr>
        <w:autoSpaceDE w:val="0"/>
        <w:autoSpaceDN w:val="0"/>
        <w:adjustRightInd w:val="0"/>
        <w:ind w:left="7371"/>
        <w:rPr>
          <w:color w:val="FF0000"/>
          <w:sz w:val="28"/>
          <w:szCs w:val="28"/>
        </w:rPr>
      </w:pPr>
      <w:r w:rsidRPr="00C16143">
        <w:rPr>
          <w:szCs w:val="28"/>
        </w:rPr>
        <w:t xml:space="preserve">к  Положению </w:t>
      </w:r>
    </w:p>
    <w:p w:rsidR="00B52FB9" w:rsidRPr="00DF4AFF" w:rsidRDefault="00B52FB9" w:rsidP="00B52FB9">
      <w:pPr>
        <w:pStyle w:val="1"/>
        <w:rPr>
          <w:color w:val="FF0000"/>
        </w:rPr>
      </w:pPr>
    </w:p>
    <w:p w:rsidR="00B52FB9" w:rsidRPr="00C16143" w:rsidRDefault="00B52FB9" w:rsidP="00B52FB9">
      <w:pPr>
        <w:pStyle w:val="1"/>
      </w:pPr>
      <w:proofErr w:type="gramStart"/>
      <w:r w:rsidRPr="00C16143">
        <w:t>П</w:t>
      </w:r>
      <w:proofErr w:type="gramEnd"/>
      <w:r w:rsidRPr="00C16143">
        <w:t xml:space="preserve"> Л А Н</w:t>
      </w:r>
    </w:p>
    <w:p w:rsidR="00B52FB9" w:rsidRPr="00C16143" w:rsidRDefault="00B52FB9" w:rsidP="00B52FB9">
      <w:pPr>
        <w:pStyle w:val="1"/>
      </w:pPr>
      <w:r w:rsidRPr="00C16143">
        <w:t>размещения эвакуируемого населения в пункте временного размещения (вариант)</w:t>
      </w:r>
    </w:p>
    <w:p w:rsidR="00B52FB9" w:rsidRPr="00C16143" w:rsidRDefault="00B52FB9" w:rsidP="00B52FB9"/>
    <w:p w:rsidR="00B52FB9" w:rsidRPr="00C16143" w:rsidRDefault="00B52FB9" w:rsidP="00B52FB9"/>
    <w:p w:rsidR="00B52FB9" w:rsidRPr="00C16143" w:rsidRDefault="00B52FB9" w:rsidP="00B52FB9">
      <w:pPr>
        <w:ind w:firstLine="709"/>
        <w:jc w:val="both"/>
        <w:rPr>
          <w:sz w:val="28"/>
        </w:rPr>
      </w:pPr>
      <w:r w:rsidRPr="00C16143">
        <w:rPr>
          <w:sz w:val="28"/>
        </w:rPr>
        <w:t xml:space="preserve"> </w:t>
      </w:r>
      <w:proofErr w:type="gramStart"/>
      <w:r w:rsidRPr="00C16143">
        <w:rPr>
          <w:sz w:val="28"/>
        </w:rPr>
        <w:t>Характеристика здания: адрес, этажность, конструкционный материал, общая площадь (основная и вспомогательная, поэтажно и площадь подвального помещения), наличие водопровода, канализации, центрального отопления.</w:t>
      </w:r>
      <w:proofErr w:type="gramEnd"/>
    </w:p>
    <w:p w:rsidR="00B52FB9" w:rsidRPr="00DF4AFF" w:rsidRDefault="006F153A" w:rsidP="00B52FB9">
      <w:pPr>
        <w:pStyle w:val="a3"/>
        <w:ind w:firstLine="709"/>
        <w:jc w:val="both"/>
        <w:rPr>
          <w:color w:val="FF0000"/>
          <w:sz w:val="32"/>
        </w:rPr>
      </w:pPr>
      <w:r>
        <w:rPr>
          <w:color w:val="FF0000"/>
          <w:sz w:val="32"/>
        </w:rPr>
        <w:pict>
          <v:line id="_x0000_s1068" style="position:absolute;left:0;text-align:left;flip:x;z-index:251703296" from="543.4pt,520.3pt" to="561.4pt,520.3pt">
            <v:stroke endarrow="block"/>
          </v:line>
        </w:pict>
      </w:r>
      <w:r w:rsidR="00B52FB9" w:rsidRPr="00DF4AFF">
        <w:rPr>
          <w:color w:val="FF0000"/>
          <w:sz w:val="32"/>
        </w:rPr>
        <w:t xml:space="preserve">                             </w:t>
      </w:r>
    </w:p>
    <w:p w:rsidR="00B52FB9" w:rsidRPr="00DF4AFF" w:rsidRDefault="006F153A" w:rsidP="00B52FB9">
      <w:pPr>
        <w:pStyle w:val="a3"/>
        <w:jc w:val="left"/>
        <w:rPr>
          <w:color w:val="FF0000"/>
        </w:rPr>
      </w:pPr>
      <w:r>
        <w:rPr>
          <w:noProof/>
          <w:color w:val="FF000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70" type="#_x0000_t75" style="position:absolute;margin-left:-65.25pt;margin-top:4.55pt;width:630pt;height:351pt;z-index:-251611136">
            <v:imagedata r:id="rId6" o:title=""/>
          </v:shape>
          <o:OLEObject Type="Embed" ProgID="Visio.Drawing.11" ShapeID="_x0000_s1070" DrawAspect="Content" ObjectID="_1624871949" r:id="rId7"/>
        </w:pict>
      </w:r>
    </w:p>
    <w:p w:rsidR="00B52FB9" w:rsidRPr="00DF4AFF" w:rsidRDefault="006F153A" w:rsidP="00B52FB9">
      <w:pPr>
        <w:pStyle w:val="a3"/>
        <w:tabs>
          <w:tab w:val="left" w:pos="1830"/>
        </w:tabs>
        <w:jc w:val="left"/>
        <w:rPr>
          <w:color w:val="FF0000"/>
        </w:rPr>
      </w:pPr>
      <w:r>
        <w:rPr>
          <w:noProof/>
          <w:color w:val="FF0000"/>
        </w:rPr>
        <w:pict>
          <v:rect id="_x0000_s1082" style="position:absolute;margin-left:5in;margin-top:313.1pt;width:27pt;height:27pt;z-index:251717632" stroked="f"/>
        </w:pict>
      </w:r>
      <w:r w:rsidR="00B52FB9" w:rsidRPr="00DF4AFF">
        <w:rPr>
          <w:color w:val="FF0000"/>
        </w:rPr>
        <w:tab/>
      </w:r>
    </w:p>
    <w:p w:rsidR="00B52FB9" w:rsidRPr="00DF4AFF" w:rsidRDefault="00B52FB9" w:rsidP="00B52FB9">
      <w:pPr>
        <w:pStyle w:val="a3"/>
        <w:jc w:val="left"/>
        <w:rPr>
          <w:color w:val="FF0000"/>
        </w:rPr>
      </w:pPr>
    </w:p>
    <w:p w:rsidR="00B52FB9" w:rsidRPr="00DF4AFF" w:rsidRDefault="00B52FB9" w:rsidP="00B52FB9">
      <w:pPr>
        <w:pStyle w:val="a3"/>
        <w:jc w:val="left"/>
        <w:rPr>
          <w:color w:val="FF0000"/>
        </w:rPr>
      </w:pPr>
    </w:p>
    <w:p w:rsidR="00B52FB9" w:rsidRPr="00DF4AFF" w:rsidRDefault="00B52FB9" w:rsidP="00B52FB9">
      <w:pPr>
        <w:pStyle w:val="a3"/>
        <w:jc w:val="left"/>
        <w:rPr>
          <w:color w:val="FF0000"/>
        </w:rPr>
      </w:pPr>
    </w:p>
    <w:p w:rsidR="00B52FB9" w:rsidRPr="00DF4AFF" w:rsidRDefault="00B52FB9" w:rsidP="00B52FB9">
      <w:pPr>
        <w:pStyle w:val="a3"/>
        <w:tabs>
          <w:tab w:val="center" w:pos="4960"/>
        </w:tabs>
        <w:jc w:val="left"/>
        <w:rPr>
          <w:color w:val="FF0000"/>
        </w:rPr>
      </w:pPr>
      <w:r w:rsidRPr="00DF4AFF">
        <w:rPr>
          <w:color w:val="FF0000"/>
        </w:rPr>
        <w:tab/>
      </w:r>
    </w:p>
    <w:p w:rsidR="00B52FB9" w:rsidRPr="00DF4AFF" w:rsidRDefault="00B52FB9" w:rsidP="00B52FB9">
      <w:pPr>
        <w:pStyle w:val="a3"/>
        <w:jc w:val="left"/>
        <w:rPr>
          <w:color w:val="FF0000"/>
        </w:rPr>
      </w:pPr>
    </w:p>
    <w:p w:rsidR="00B52FB9" w:rsidRPr="00DF4AFF" w:rsidRDefault="006F153A" w:rsidP="00B52FB9">
      <w:pPr>
        <w:pStyle w:val="a3"/>
        <w:jc w:val="left"/>
        <w:rPr>
          <w:color w:val="FF0000"/>
        </w:rPr>
      </w:pPr>
      <w:r>
        <w:rPr>
          <w:noProof/>
          <w:color w:val="FF0000"/>
        </w:rPr>
        <w:pict>
          <v:line id="_x0000_s1083" style="position:absolute;flip:x y;z-index:251718656" from="297pt,6.95pt" to="297pt,24.95pt" strokecolor="green">
            <v:stroke endarrow="block"/>
          </v:line>
        </w:pict>
      </w:r>
      <w:r>
        <w:rPr>
          <w:noProof/>
          <w:color w:val="FF0000"/>
        </w:rPr>
        <w:pict>
          <v:line id="_x0000_s1074" style="position:absolute;flip:x y;z-index:251709440" from="63pt,6.95pt" to="63pt,24.95pt" strokecolor="green">
            <v:stroke endarrow="block"/>
          </v:line>
        </w:pict>
      </w:r>
      <w:r>
        <w:rPr>
          <w:noProof/>
          <w:color w:val="FF0000"/>
        </w:rPr>
        <w:pict>
          <v:line id="_x0000_s1071" style="position:absolute;flip:x y;z-index:251706368" from="2in,6.95pt" to="2in,24.95pt" strokecolor="green">
            <v:stroke endarrow="block"/>
          </v:line>
        </w:pict>
      </w:r>
      <w:r>
        <w:rPr>
          <w:noProof/>
          <w:color w:val="FF0000"/>
        </w:rPr>
        <w:pict>
          <v:line id="_x0000_s1075" style="position:absolute;flip:x y;z-index:251710464" from="225pt,6.95pt" to="225pt,24.95pt" strokecolor="green">
            <v:stroke endarrow="block"/>
          </v:line>
        </w:pict>
      </w:r>
    </w:p>
    <w:p w:rsidR="00B52FB9" w:rsidRPr="00DF4AFF" w:rsidRDefault="00B52FB9" w:rsidP="00B52FB9">
      <w:pPr>
        <w:pStyle w:val="a3"/>
        <w:jc w:val="left"/>
        <w:rPr>
          <w:color w:val="FF0000"/>
        </w:rPr>
      </w:pPr>
    </w:p>
    <w:p w:rsidR="00B52FB9" w:rsidRPr="00DF4AFF" w:rsidRDefault="006F153A" w:rsidP="00B52FB9">
      <w:pPr>
        <w:pStyle w:val="a3"/>
        <w:jc w:val="left"/>
        <w:rPr>
          <w:color w:val="FF0000"/>
        </w:rPr>
      </w:pPr>
      <w:r>
        <w:rPr>
          <w:noProof/>
          <w:color w:val="FF0000"/>
        </w:rPr>
        <w:pict>
          <v:line id="_x0000_s1084" style="position:absolute;flip:x;z-index:251719680" from="126pt,10.8pt" to="126pt,28.8pt" strokecolor="green">
            <v:stroke endarrow="block"/>
          </v:line>
        </w:pict>
      </w:r>
      <w:r>
        <w:rPr>
          <w:noProof/>
          <w:color w:val="FF0000"/>
        </w:rPr>
        <w:pict>
          <v:line id="_x0000_s1073" style="position:absolute;flip:x y;z-index:251708416" from="198pt,10.8pt" to="198pt,28.8pt" strokecolor="green">
            <v:stroke endarrow="block"/>
          </v:line>
        </w:pict>
      </w:r>
    </w:p>
    <w:p w:rsidR="00B52FB9" w:rsidRPr="00DF4AFF" w:rsidRDefault="00B52FB9" w:rsidP="00B52FB9">
      <w:pPr>
        <w:pStyle w:val="a3"/>
        <w:jc w:val="left"/>
        <w:rPr>
          <w:color w:val="FF0000"/>
        </w:rPr>
      </w:pPr>
    </w:p>
    <w:p w:rsidR="00B52FB9" w:rsidRPr="00DF4AFF" w:rsidRDefault="006F153A" w:rsidP="00B52FB9">
      <w:pPr>
        <w:pStyle w:val="a3"/>
        <w:tabs>
          <w:tab w:val="left" w:pos="945"/>
        </w:tabs>
        <w:jc w:val="left"/>
        <w:rPr>
          <w:color w:val="FF0000"/>
        </w:rPr>
      </w:pPr>
      <w:r>
        <w:rPr>
          <w:noProof/>
          <w:color w:val="FF0000"/>
        </w:rPr>
        <w:pict>
          <v:shape id="_x0000_s1080" type="#_x0000_t202" style="position:absolute;margin-left:12.75pt;margin-top:7.5pt;width:81pt;height:36pt;z-index:251715584" stroked="f">
            <v:textbox style="mso-next-textbox:#_x0000_s1080">
              <w:txbxContent>
                <w:p w:rsidR="008E6B3D" w:rsidRPr="00DE64DE" w:rsidRDefault="008E6B3D" w:rsidP="00B52FB9">
                  <w:pPr>
                    <w:jc w:val="center"/>
                    <w:rPr>
                      <w:sz w:val="16"/>
                      <w:szCs w:val="16"/>
                    </w:rPr>
                  </w:pPr>
                  <w:r w:rsidRPr="00DE64DE">
                    <w:rPr>
                      <w:sz w:val="16"/>
                      <w:szCs w:val="16"/>
                    </w:rPr>
                    <w:t xml:space="preserve">Комната </w:t>
                  </w:r>
                </w:p>
                <w:p w:rsidR="008E6B3D" w:rsidRPr="00DE64DE" w:rsidRDefault="008E6B3D" w:rsidP="00B52FB9">
                  <w:pPr>
                    <w:jc w:val="center"/>
                    <w:rPr>
                      <w:sz w:val="16"/>
                      <w:szCs w:val="16"/>
                    </w:rPr>
                  </w:pPr>
                  <w:r w:rsidRPr="00DE64DE">
                    <w:rPr>
                      <w:sz w:val="16"/>
                      <w:szCs w:val="16"/>
                    </w:rPr>
                    <w:t xml:space="preserve">психологического </w:t>
                  </w:r>
                </w:p>
                <w:p w:rsidR="008E6B3D" w:rsidRPr="00DE64DE" w:rsidRDefault="008E6B3D" w:rsidP="00B52FB9">
                  <w:pPr>
                    <w:jc w:val="center"/>
                    <w:rPr>
                      <w:sz w:val="16"/>
                      <w:szCs w:val="16"/>
                    </w:rPr>
                  </w:pPr>
                  <w:r w:rsidRPr="00DE64DE">
                    <w:rPr>
                      <w:sz w:val="16"/>
                      <w:szCs w:val="16"/>
                    </w:rPr>
                    <w:t>обеспечения</w:t>
                  </w:r>
                </w:p>
                <w:p w:rsidR="008E6B3D" w:rsidRDefault="008E6B3D" w:rsidP="00B52FB9"/>
              </w:txbxContent>
            </v:textbox>
          </v:shape>
        </w:pict>
      </w:r>
      <w:r w:rsidR="00B52FB9" w:rsidRPr="00DF4AFF">
        <w:rPr>
          <w:color w:val="FF0000"/>
        </w:rPr>
        <w:tab/>
      </w:r>
    </w:p>
    <w:p w:rsidR="00B52FB9" w:rsidRPr="00DF4AFF" w:rsidRDefault="006F153A" w:rsidP="00B52FB9">
      <w:pPr>
        <w:pStyle w:val="a3"/>
        <w:jc w:val="left"/>
        <w:rPr>
          <w:color w:val="FF0000"/>
        </w:rPr>
      </w:pPr>
      <w:r>
        <w:rPr>
          <w:noProof/>
          <w:color w:val="FF0000"/>
        </w:rPr>
        <w:pict>
          <v:line id="_x0000_s1072" style="position:absolute;flip:x y;z-index:251707392" from="198pt,7.5pt" to="198pt,25.5pt" strokecolor="green">
            <v:stroke endarrow="block"/>
          </v:line>
        </w:pict>
      </w:r>
    </w:p>
    <w:p w:rsidR="00B52FB9" w:rsidRPr="00DF4AFF" w:rsidRDefault="006F153A" w:rsidP="00B52FB9">
      <w:pPr>
        <w:pStyle w:val="a3"/>
        <w:jc w:val="left"/>
        <w:rPr>
          <w:color w:val="FF0000"/>
        </w:rPr>
      </w:pPr>
      <w:r>
        <w:rPr>
          <w:noProof/>
          <w:color w:val="FF0000"/>
        </w:rPr>
        <w:pict>
          <v:line id="_x0000_s1069" style="position:absolute;flip:x y;z-index:251704320" from="402pt,11.65pt" to="429pt,11.65pt" strokecolor="green">
            <v:stroke endarrow="block"/>
          </v:line>
        </w:pict>
      </w:r>
      <w:r>
        <w:rPr>
          <w:noProof/>
          <w:color w:val="FF0000"/>
        </w:rPr>
        <w:pict>
          <v:line id="_x0000_s1067" style="position:absolute;flip:x y;z-index:251702272" from="99pt,.4pt" to="117pt,.4pt" strokecolor="green">
            <v:stroke endarrow="block"/>
          </v:line>
        </w:pict>
      </w:r>
    </w:p>
    <w:p w:rsidR="00B52FB9" w:rsidRPr="00DF4AFF" w:rsidRDefault="006F153A" w:rsidP="00B52FB9">
      <w:pPr>
        <w:pStyle w:val="a3"/>
        <w:jc w:val="left"/>
        <w:rPr>
          <w:color w:val="FF0000"/>
        </w:rPr>
      </w:pPr>
      <w:r>
        <w:rPr>
          <w:noProof/>
          <w:color w:val="FF0000"/>
        </w:rPr>
        <w:pict>
          <v:line id="_x0000_s1078" style="position:absolute;flip:x;z-index:251713536" from="252pt,2.3pt" to="270pt,20.3pt" strokecolor="green">
            <v:stroke endarrow="block"/>
          </v:line>
        </w:pict>
      </w:r>
    </w:p>
    <w:p w:rsidR="00B52FB9" w:rsidRPr="00DF4AFF" w:rsidRDefault="006F153A" w:rsidP="00B52FB9">
      <w:pPr>
        <w:pStyle w:val="a3"/>
        <w:jc w:val="left"/>
        <w:rPr>
          <w:color w:val="FF0000"/>
        </w:rPr>
      </w:pPr>
      <w:r>
        <w:rPr>
          <w:noProof/>
          <w:color w:val="FF0000"/>
        </w:rPr>
        <w:pict>
          <v:shape id="_x0000_s1079" type="#_x0000_t75" style="position:absolute;margin-left:421.5pt;margin-top:2.95pt;width:50.5pt;height:31.4pt;z-index:251714560">
            <v:imagedata r:id="rId8" o:title=""/>
            <w10:wrap type="square"/>
          </v:shape>
          <o:OLEObject Type="Embed" ProgID="Unknown" ShapeID="_x0000_s1079" DrawAspect="Content" ObjectID="_1624871950" r:id="rId9"/>
        </w:pict>
      </w:r>
    </w:p>
    <w:p w:rsidR="00B52FB9" w:rsidRPr="00DF4AFF" w:rsidRDefault="00B52FB9" w:rsidP="00B52FB9">
      <w:pPr>
        <w:pStyle w:val="a3"/>
        <w:jc w:val="left"/>
        <w:rPr>
          <w:color w:val="FF0000"/>
        </w:rPr>
      </w:pPr>
    </w:p>
    <w:p w:rsidR="00B52FB9" w:rsidRPr="00DF4AFF" w:rsidRDefault="006F153A" w:rsidP="00B52FB9">
      <w:pPr>
        <w:pStyle w:val="a3"/>
        <w:jc w:val="left"/>
        <w:rPr>
          <w:color w:val="FF0000"/>
        </w:rPr>
      </w:pPr>
      <w:r>
        <w:rPr>
          <w:noProof/>
          <w:color w:val="FF0000"/>
        </w:rPr>
        <w:pict>
          <v:shape id="_x0000_s1085" type="#_x0000_t202" style="position:absolute;margin-left:171pt;margin-top:9.9pt;width:45pt;height:27pt;z-index:251720704">
            <v:textbox>
              <w:txbxContent>
                <w:p w:rsidR="008E6B3D" w:rsidRPr="00D474C5" w:rsidRDefault="008E6B3D" w:rsidP="00B52FB9">
                  <w:pPr>
                    <w:jc w:val="center"/>
                    <w:rPr>
                      <w:sz w:val="14"/>
                      <w:szCs w:val="14"/>
                    </w:rPr>
                  </w:pPr>
                  <w:r w:rsidRPr="00D474C5">
                    <w:rPr>
                      <w:sz w:val="14"/>
                      <w:szCs w:val="14"/>
                    </w:rPr>
                    <w:t>Стол</w:t>
                  </w:r>
                </w:p>
                <w:p w:rsidR="008E6B3D" w:rsidRPr="00D474C5" w:rsidRDefault="008E6B3D" w:rsidP="00B52FB9">
                  <w:pPr>
                    <w:jc w:val="center"/>
                    <w:rPr>
                      <w:sz w:val="14"/>
                      <w:szCs w:val="14"/>
                    </w:rPr>
                  </w:pPr>
                  <w:r w:rsidRPr="00D474C5">
                    <w:rPr>
                      <w:sz w:val="14"/>
                      <w:szCs w:val="14"/>
                    </w:rPr>
                    <w:t>справок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line id="_x0000_s1076" style="position:absolute;flip:x y;z-index:251711488" from="99pt,8pt" to="117pt,8pt" strokecolor="green">
            <v:stroke endarrow="block"/>
          </v:line>
        </w:pict>
      </w:r>
      <w:r>
        <w:rPr>
          <w:noProof/>
          <w:color w:val="FF0000"/>
        </w:rPr>
        <w:pict>
          <v:line id="_x0000_s1077" style="position:absolute;flip:y;z-index:251712512" from="297pt,8pt" to="315pt,8pt" strokecolor="green">
            <v:stroke endarrow="block"/>
          </v:line>
        </w:pict>
      </w:r>
    </w:p>
    <w:p w:rsidR="00B52FB9" w:rsidRPr="00DF4AFF" w:rsidRDefault="00B52FB9" w:rsidP="00B52FB9">
      <w:pPr>
        <w:pStyle w:val="a3"/>
        <w:jc w:val="left"/>
        <w:rPr>
          <w:color w:val="FF0000"/>
        </w:rPr>
      </w:pPr>
    </w:p>
    <w:p w:rsidR="00B52FB9" w:rsidRPr="00DF4AFF" w:rsidRDefault="00B52FB9" w:rsidP="00B52FB9">
      <w:pPr>
        <w:pStyle w:val="a3"/>
        <w:jc w:val="left"/>
        <w:rPr>
          <w:color w:val="FF0000"/>
        </w:rPr>
      </w:pPr>
    </w:p>
    <w:p w:rsidR="00B52FB9" w:rsidRPr="00DF4AFF" w:rsidRDefault="006F153A" w:rsidP="00B52FB9">
      <w:pPr>
        <w:pStyle w:val="a3"/>
        <w:jc w:val="left"/>
        <w:rPr>
          <w:color w:val="FF0000"/>
        </w:rPr>
      </w:pPr>
      <w:r>
        <w:rPr>
          <w:noProof/>
          <w:color w:val="FF0000"/>
        </w:rPr>
        <w:pict>
          <v:shape id="_x0000_s1081" type="#_x0000_t202" style="position:absolute;margin-left:387pt;margin-top:4.7pt;width:36pt;height:36pt;z-index:251716608" stroked="f">
            <v:textbox style="mso-next-textbox:#_x0000_s1081">
              <w:txbxContent>
                <w:p w:rsidR="008E6B3D" w:rsidRDefault="008E6B3D" w:rsidP="00B52FB9"/>
              </w:txbxContent>
            </v:textbox>
          </v:shape>
        </w:pict>
      </w:r>
    </w:p>
    <w:p w:rsidR="00B52FB9" w:rsidRPr="00DF4AFF" w:rsidRDefault="006F153A" w:rsidP="00B52FB9">
      <w:pPr>
        <w:pStyle w:val="a3"/>
        <w:jc w:val="left"/>
        <w:rPr>
          <w:color w:val="FF0000"/>
        </w:rPr>
      </w:pPr>
      <w:r>
        <w:rPr>
          <w:noProof/>
          <w:color w:val="FF0000"/>
        </w:rPr>
        <w:pict>
          <v:rect id="_x0000_s1086" style="position:absolute;margin-left:372pt;margin-top:3.15pt;width:27pt;height:27pt;z-index:251721728" stroked="f"/>
        </w:pict>
      </w:r>
    </w:p>
    <w:p w:rsidR="00B52FB9" w:rsidRPr="00DF4AFF" w:rsidRDefault="00B52FB9" w:rsidP="00B52FB9">
      <w:pPr>
        <w:pStyle w:val="a3"/>
        <w:jc w:val="left"/>
        <w:rPr>
          <w:color w:val="FF0000"/>
        </w:rPr>
      </w:pPr>
    </w:p>
    <w:p w:rsidR="00B52FB9" w:rsidRPr="00DF4AFF" w:rsidRDefault="00B52FB9" w:rsidP="00B52FB9">
      <w:pPr>
        <w:pStyle w:val="a3"/>
        <w:jc w:val="left"/>
        <w:rPr>
          <w:color w:val="FF0000"/>
        </w:rPr>
      </w:pPr>
    </w:p>
    <w:p w:rsidR="00B52FB9" w:rsidRDefault="00B52FB9" w:rsidP="00B52FB9">
      <w:pPr>
        <w:pStyle w:val="a3"/>
        <w:jc w:val="left"/>
        <w:rPr>
          <w:color w:val="FF0000"/>
        </w:rPr>
      </w:pPr>
    </w:p>
    <w:p w:rsidR="00B52FB9" w:rsidRDefault="00B52FB9" w:rsidP="00B52FB9">
      <w:pPr>
        <w:pStyle w:val="a3"/>
        <w:jc w:val="left"/>
        <w:rPr>
          <w:color w:val="FF0000"/>
        </w:rPr>
      </w:pPr>
    </w:p>
    <w:p w:rsidR="00B52FB9" w:rsidRDefault="00B52FB9" w:rsidP="00B52FB9">
      <w:pPr>
        <w:pStyle w:val="a3"/>
        <w:jc w:val="left"/>
        <w:rPr>
          <w:color w:val="FF0000"/>
        </w:rPr>
      </w:pPr>
    </w:p>
    <w:p w:rsidR="00B52FB9" w:rsidRDefault="00B52FB9" w:rsidP="00B52FB9">
      <w:pPr>
        <w:pStyle w:val="a3"/>
        <w:jc w:val="left"/>
        <w:rPr>
          <w:color w:val="FF0000"/>
        </w:rPr>
      </w:pPr>
    </w:p>
    <w:p w:rsidR="00641570" w:rsidRDefault="00641570" w:rsidP="00B52FB9">
      <w:pPr>
        <w:pStyle w:val="a3"/>
        <w:jc w:val="left"/>
        <w:rPr>
          <w:color w:val="FF0000"/>
        </w:rPr>
      </w:pPr>
    </w:p>
    <w:p w:rsidR="00641570" w:rsidRDefault="00641570" w:rsidP="00B52FB9">
      <w:pPr>
        <w:autoSpaceDE w:val="0"/>
        <w:autoSpaceDN w:val="0"/>
        <w:adjustRightInd w:val="0"/>
        <w:ind w:left="7371"/>
        <w:outlineLvl w:val="1"/>
        <w:rPr>
          <w:b/>
          <w:bCs/>
          <w:color w:val="FF0000"/>
          <w:sz w:val="28"/>
        </w:rPr>
      </w:pPr>
    </w:p>
    <w:p w:rsidR="004E54B7" w:rsidRDefault="004E54B7" w:rsidP="00B52FB9">
      <w:pPr>
        <w:autoSpaceDE w:val="0"/>
        <w:autoSpaceDN w:val="0"/>
        <w:adjustRightInd w:val="0"/>
        <w:ind w:left="7371"/>
        <w:outlineLvl w:val="1"/>
        <w:rPr>
          <w:b/>
          <w:bCs/>
          <w:color w:val="FF0000"/>
          <w:sz w:val="28"/>
        </w:rPr>
      </w:pPr>
    </w:p>
    <w:p w:rsidR="004E54B7" w:rsidRDefault="004E54B7" w:rsidP="00B52FB9">
      <w:pPr>
        <w:autoSpaceDE w:val="0"/>
        <w:autoSpaceDN w:val="0"/>
        <w:adjustRightInd w:val="0"/>
        <w:ind w:left="7371"/>
        <w:outlineLvl w:val="1"/>
        <w:rPr>
          <w:b/>
          <w:bCs/>
          <w:color w:val="FF0000"/>
          <w:sz w:val="28"/>
        </w:rPr>
      </w:pPr>
    </w:p>
    <w:p w:rsidR="007044C3" w:rsidRDefault="007044C3" w:rsidP="00B52FB9">
      <w:pPr>
        <w:autoSpaceDE w:val="0"/>
        <w:autoSpaceDN w:val="0"/>
        <w:adjustRightInd w:val="0"/>
        <w:ind w:left="7371"/>
        <w:outlineLvl w:val="1"/>
        <w:rPr>
          <w:b/>
          <w:bCs/>
          <w:color w:val="FF0000"/>
          <w:sz w:val="28"/>
        </w:rPr>
      </w:pPr>
    </w:p>
    <w:p w:rsidR="00B52FB9" w:rsidRPr="00186F91" w:rsidRDefault="00B52FB9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  <w:r w:rsidRPr="00186F91">
        <w:rPr>
          <w:szCs w:val="28"/>
        </w:rPr>
        <w:t>Приложение № 5</w:t>
      </w:r>
    </w:p>
    <w:p w:rsidR="00B52FB9" w:rsidRPr="00186F91" w:rsidRDefault="00B52FB9" w:rsidP="00B52FB9">
      <w:pPr>
        <w:autoSpaceDE w:val="0"/>
        <w:autoSpaceDN w:val="0"/>
        <w:adjustRightInd w:val="0"/>
        <w:ind w:left="7371"/>
        <w:rPr>
          <w:szCs w:val="28"/>
        </w:rPr>
      </w:pPr>
      <w:r w:rsidRPr="00186F91">
        <w:rPr>
          <w:szCs w:val="28"/>
        </w:rPr>
        <w:t xml:space="preserve">к  Положению </w:t>
      </w:r>
    </w:p>
    <w:p w:rsidR="00B52FB9" w:rsidRDefault="00B52FB9" w:rsidP="00B52FB9">
      <w:pPr>
        <w:autoSpaceDE w:val="0"/>
        <w:autoSpaceDN w:val="0"/>
        <w:adjustRightInd w:val="0"/>
        <w:ind w:left="6061"/>
        <w:rPr>
          <w:color w:val="FF0000"/>
          <w:szCs w:val="28"/>
        </w:rPr>
      </w:pPr>
    </w:p>
    <w:p w:rsidR="00B52FB9" w:rsidRPr="009219AC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2FB9" w:rsidRPr="009219AC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9219AC">
        <w:rPr>
          <w:b/>
          <w:sz w:val="28"/>
          <w:szCs w:val="28"/>
        </w:rPr>
        <w:t>Схема</w:t>
      </w:r>
    </w:p>
    <w:p w:rsidR="00B52FB9" w:rsidRPr="009219AC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9219AC">
        <w:rPr>
          <w:b/>
          <w:sz w:val="28"/>
          <w:szCs w:val="28"/>
        </w:rPr>
        <w:t xml:space="preserve">связи и управления пункта временного размещения </w:t>
      </w:r>
    </w:p>
    <w:p w:rsidR="00B52FB9" w:rsidRPr="009219AC" w:rsidRDefault="00B52FB9" w:rsidP="00B52FB9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9219AC">
        <w:rPr>
          <w:b/>
          <w:sz w:val="28"/>
          <w:szCs w:val="28"/>
        </w:rPr>
        <w:t>(вариант)</w:t>
      </w:r>
    </w:p>
    <w:p w:rsidR="00B52FB9" w:rsidRPr="009219AC" w:rsidRDefault="00B52FB9" w:rsidP="00B52FB9"/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shape id="_x0000_s1088" type="#_x0000_t202" style="position:absolute;margin-left:171pt;margin-top:.45pt;width:2in;height:54pt;z-index:251723776">
            <v:textbox style="mso-next-textbox:#_x0000_s1088">
              <w:txbxContent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 w:rsidRPr="00EA7C8A">
                    <w:rPr>
                      <w:noProof/>
                    </w:rPr>
                    <w:t xml:space="preserve">Глава </w:t>
                  </w:r>
                </w:p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 w:rsidRPr="00EA7C8A">
                    <w:rPr>
                      <w:noProof/>
                    </w:rPr>
                    <w:t xml:space="preserve">администрации </w:t>
                  </w:r>
                  <w:r>
                    <w:rPr>
                      <w:noProof/>
                    </w:rPr>
                    <w:t xml:space="preserve">МО </w:t>
                  </w:r>
                </w:p>
                <w:p w:rsidR="008E6B3D" w:rsidRPr="00EA7C8A" w:rsidRDefault="008E6B3D" w:rsidP="00B52FB9">
                  <w:pPr>
                    <w:jc w:val="center"/>
                  </w:pPr>
                  <w:r w:rsidRPr="00CB5567">
                    <w:t>Ф.И.О.,</w:t>
                  </w:r>
                  <w:r>
                    <w:t xml:space="preserve"> </w:t>
                  </w:r>
                  <w:r>
                    <w:rPr>
                      <w:noProof/>
                    </w:rPr>
                    <w:t>№ тел.</w:t>
                  </w:r>
                </w:p>
                <w:p w:rsidR="008E6B3D" w:rsidRPr="00EA7C8A" w:rsidRDefault="008E6B3D" w:rsidP="00B52FB9">
                  <w:pPr>
                    <w:jc w:val="center"/>
                  </w:pPr>
                </w:p>
              </w:txbxContent>
            </v:textbox>
          </v:shape>
        </w:pict>
      </w: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shape id="_x0000_s1087" type="#_x0000_t202" style="position:absolute;margin-left:207pt;margin-top:-295.1pt;width:99pt;height:45pt;z-index:251722752">
            <v:textbox style="mso-next-textbox:#_x0000_s1087">
              <w:txbxContent>
                <w:p w:rsidR="008E6B3D" w:rsidRDefault="008E6B3D" w:rsidP="00B52FB9"/>
              </w:txbxContent>
            </v:textbox>
          </v:shap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029" style="position:absolute;z-index:251663360" from="252pt,6.15pt" to="252pt,24.15pt" strokecolor="fuchsia" strokeweight="1.25pt">
            <v:stroke dashstyle="longDashDot"/>
          </v:line>
        </w:pict>
      </w: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shape id="_x0000_s1089" type="#_x0000_t202" style="position:absolute;margin-left:189pt;margin-top:8.05pt;width:117pt;height:54pt;z-index:251724800">
            <v:textbox style="mso-next-textbox:#_x0000_s1089">
              <w:txbxContent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председатель </w:t>
                  </w:r>
                </w:p>
                <w:p w:rsidR="008E6B3D" w:rsidRPr="00EA7C8A" w:rsidRDefault="008E6B3D" w:rsidP="00B52FB9">
                  <w:pPr>
                    <w:jc w:val="center"/>
                  </w:pPr>
                  <w:r>
                    <w:rPr>
                      <w:noProof/>
                    </w:rPr>
                    <w:t xml:space="preserve">КЧС и ОПБ МО </w:t>
                  </w:r>
                  <w:r w:rsidRPr="00CB5567">
                    <w:t>Ф.И.О.,</w:t>
                  </w:r>
                  <w:r>
                    <w:t xml:space="preserve">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028" style="position:absolute;z-index:251662336" from="252pt,13.6pt" to="252pt,40.6pt" strokecolor="fuchsia" strokeweight="1.25pt">
            <v:stroke dashstyle="longDashDot"/>
          </v:lin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104" style="position:absolute;flip:x;z-index:251740160" from="322.85pt,-.25pt" to="322.85pt,169.95pt" strokecolor="fuchsia" strokeweight="1.25pt">
            <v:stroke dashstyle="longDashDot"/>
          </v:line>
        </w:pict>
      </w:r>
      <w:r>
        <w:rPr>
          <w:noProof/>
          <w:color w:val="FF0000"/>
        </w:rPr>
        <w:pict>
          <v:line id="_x0000_s1103" style="position:absolute;z-index:251739136" from="162pt,-.25pt" to="162pt,277.55pt" strokecolor="fuchsia" strokeweight="1.25pt">
            <v:stroke dashstyle="longDashDot"/>
          </v:line>
        </w:pict>
      </w:r>
      <w:r>
        <w:rPr>
          <w:noProof/>
          <w:color w:val="FF0000"/>
        </w:rPr>
        <w:pict>
          <v:line id="_x0000_s1102" style="position:absolute;z-index:251738112" from="162pt,-.25pt" to="324pt,-.25pt" strokecolor="fuchsia" strokeweight="1.25pt">
            <v:stroke dashstyle="longDashDot"/>
          </v:line>
        </w:pict>
      </w:r>
      <w:r>
        <w:rPr>
          <w:noProof/>
          <w:color w:val="FF0000"/>
        </w:rPr>
        <w:pict>
          <v:shape id="_x0000_s1092" type="#_x0000_t202" style="position:absolute;margin-left:351pt;margin-top:8.55pt;width:135pt;height:63pt;z-index:251727872">
            <v:textbox style="mso-next-textbox:#_x0000_s1092">
              <w:txbxContent>
                <w:p w:rsidR="008E6B3D" w:rsidRDefault="008E6B3D" w:rsidP="00B52FB9">
                  <w:pPr>
                    <w:jc w:val="center"/>
                  </w:pPr>
                  <w:r>
                    <w:rPr>
                      <w:noProof/>
                    </w:rPr>
                    <w:t>Начальник отдела ГОиЧС МО,</w:t>
                  </w:r>
                  <w:r w:rsidRPr="000618E3">
                    <w:t xml:space="preserve"> </w:t>
                  </w:r>
                </w:p>
                <w:p w:rsidR="008E6B3D" w:rsidRPr="00EA7C8A" w:rsidRDefault="008E6B3D" w:rsidP="00B52FB9">
                  <w:pPr>
                    <w:jc w:val="center"/>
                  </w:pP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91" type="#_x0000_t202" style="position:absolute;margin-left:189pt;margin-top:8.55pt;width:117pt;height:54pt;z-index:251726848">
            <v:textbox style="mso-next-textbox:#_x0000_s1091">
              <w:txbxContent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>Управляющая компания</w:t>
                  </w:r>
                  <w:r w:rsidRPr="00EA7C8A">
                    <w:rPr>
                      <w:noProof/>
                    </w:rPr>
                    <w:t xml:space="preserve"> </w:t>
                  </w:r>
                </w:p>
                <w:p w:rsidR="008E6B3D" w:rsidRPr="00EA7C8A" w:rsidRDefault="008E6B3D" w:rsidP="00B52FB9">
                  <w:pPr>
                    <w:jc w:val="center"/>
                  </w:pP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90" type="#_x0000_t202" style="position:absolute;margin-left:0;margin-top:8.55pt;width:135pt;height:63pt;z-index:251725824">
            <v:textbox style="mso-next-textbox:#_x0000_s1090">
              <w:txbxContent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>Председатель эвакуационной комиссии</w:t>
                  </w:r>
                  <w:r w:rsidRPr="00EA7C8A">
                    <w:rPr>
                      <w:noProof/>
                    </w:rPr>
                    <w:t xml:space="preserve"> </w:t>
                  </w:r>
                  <w:r>
                    <w:rPr>
                      <w:noProof/>
                    </w:rPr>
                    <w:t xml:space="preserve">МО </w:t>
                  </w:r>
                </w:p>
                <w:p w:rsidR="008E6B3D" w:rsidRPr="00EA7C8A" w:rsidRDefault="008E6B3D" w:rsidP="00B52FB9">
                  <w:pPr>
                    <w:jc w:val="center"/>
                  </w:pPr>
                  <w:r w:rsidRPr="00CB5567">
                    <w:t>Ф.И.О.,</w:t>
                  </w:r>
                  <w:r>
                    <w:t xml:space="preserve">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106" style="position:absolute;z-index:251742208" from="306pt,3.35pt" to="351pt,3.35pt" strokecolor="fuchsia" strokeweight="1.25pt">
            <v:stroke dashstyle="longDashDot"/>
          </v:line>
        </w:pict>
      </w:r>
      <w:r>
        <w:rPr>
          <w:noProof/>
          <w:color w:val="FF0000"/>
        </w:rPr>
        <w:pict>
          <v:line id="_x0000_s1105" style="position:absolute;z-index:251741184" from="135pt,3.35pt" to="189pt,3.35pt" strokecolor="fuchsia" strokeweight="1.25pt">
            <v:stroke dashstyle="longDashDot"/>
          </v:lin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shape id="_x0000_s1093" type="#_x0000_t202" style="position:absolute;margin-left:369pt;margin-top:9.1pt;width:117pt;height:54pt;z-index:251728896">
            <v:textbox style="mso-next-textbox:#_x0000_s1093">
              <w:txbxContent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Начальник </w:t>
                  </w:r>
                </w:p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>ОВД</w:t>
                  </w:r>
                  <w:r w:rsidRPr="00EA7C8A">
                    <w:rPr>
                      <w:noProof/>
                    </w:rPr>
                    <w:t xml:space="preserve"> района</w:t>
                  </w:r>
                  <w:r>
                    <w:rPr>
                      <w:noProof/>
                    </w:rPr>
                    <w:t xml:space="preserve"> </w:t>
                  </w:r>
                </w:p>
                <w:p w:rsidR="008E6B3D" w:rsidRPr="00EA7C8A" w:rsidRDefault="008E6B3D" w:rsidP="00B52FB9">
                  <w:pPr>
                    <w:jc w:val="center"/>
                  </w:pP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100" type="#_x0000_t202" style="position:absolute;margin-left:189pt;margin-top:9.1pt;width:117pt;height:54pt;z-index:251736064">
            <v:textbox style="mso-next-textbox:#_x0000_s1100">
              <w:txbxContent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Начальник ПВР </w:t>
                  </w:r>
                </w:p>
                <w:p w:rsidR="008E6B3D" w:rsidRPr="00EA7C8A" w:rsidRDefault="008E6B3D" w:rsidP="00B52FB9">
                  <w:pPr>
                    <w:jc w:val="center"/>
                  </w:pP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  <w:p w:rsidR="008E6B3D" w:rsidRPr="00EA7C8A" w:rsidRDefault="008E6B3D" w:rsidP="00B52FB9">
                  <w:pPr>
                    <w:jc w:val="center"/>
                  </w:pP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95" type="#_x0000_t202" style="position:absolute;margin-left:0;margin-top:9.1pt;width:135pt;height:54pt;z-index:251730944">
            <v:textbox style="mso-next-textbox:#_x0000_s1095">
              <w:txbxContent>
                <w:p w:rsidR="008E6B3D" w:rsidRPr="00EA7C8A" w:rsidRDefault="008E6B3D" w:rsidP="00B52FB9">
                  <w:pPr>
                    <w:jc w:val="center"/>
                  </w:pPr>
                  <w:r>
                    <w:rPr>
                      <w:noProof/>
                    </w:rPr>
                    <w:t>Руководитель учреждения (объекта)</w:t>
                  </w:r>
                  <w:r w:rsidRPr="00EA7C8A">
                    <w:rPr>
                      <w:noProof/>
                    </w:rPr>
                    <w:t xml:space="preserve"> </w:t>
                  </w: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108" style="position:absolute;z-index:251744256" from="306pt,3.9pt" to="369pt,3.9pt" strokecolor="fuchsia" strokeweight="1.25pt">
            <v:stroke dashstyle="longDashDot"/>
          </v:line>
        </w:pict>
      </w:r>
      <w:r>
        <w:rPr>
          <w:noProof/>
          <w:color w:val="FF0000"/>
        </w:rPr>
        <w:pict>
          <v:line id="_x0000_s1107" style="position:absolute;z-index:251743232" from="135pt,3.9pt" to="189pt,3.9pt" strokecolor="fuchsia" strokeweight="1.25pt">
            <v:stroke dashstyle="longDashDot"/>
          </v:line>
        </w:pict>
      </w: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027" style="position:absolute;z-index:251661312" from="252pt,14.8pt" to="252pt,41.8pt" strokecolor="red" strokeweight="1.25pt">
            <v:stroke dashstyle="longDashDotDot"/>
          </v:lin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shape id="_x0000_s1098" type="#_x0000_t202" style="position:absolute;margin-left:333pt;margin-top:9.6pt;width:153pt;height:81pt;z-index:251734016">
            <v:textbox style="mso-next-textbox:#_x0000_s1098">
              <w:txbxContent>
                <w:p w:rsidR="008E6B3D" w:rsidRPr="009219AC" w:rsidRDefault="008E6B3D" w:rsidP="00B52FB9">
                  <w:pPr>
                    <w:jc w:val="center"/>
                    <w:rPr>
                      <w:noProof/>
                      <w:sz w:val="14"/>
                    </w:rPr>
                  </w:pPr>
                </w:p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Руководитель предприятия торговли </w:t>
                  </w:r>
                </w:p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и питания </w:t>
                  </w:r>
                </w:p>
                <w:p w:rsidR="008E6B3D" w:rsidRPr="00EA7C8A" w:rsidRDefault="008E6B3D" w:rsidP="00B52FB9">
                  <w:pPr>
                    <w:jc w:val="center"/>
                  </w:pP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99" type="#_x0000_t202" style="position:absolute;margin-left:0;margin-top:9.6pt;width:153pt;height:81pt;z-index:251735040">
            <v:textbox style="mso-next-textbox:#_x0000_s1099">
              <w:txbxContent>
                <w:p w:rsidR="008E6B3D" w:rsidRPr="009219AC" w:rsidRDefault="008E6B3D" w:rsidP="00B52FB9">
                  <w:pPr>
                    <w:jc w:val="center"/>
                    <w:rPr>
                      <w:noProof/>
                      <w:sz w:val="14"/>
                    </w:rPr>
                  </w:pPr>
                </w:p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Руководитель медицинского </w:t>
                  </w:r>
                </w:p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учреждения </w:t>
                  </w:r>
                </w:p>
                <w:p w:rsidR="008E6B3D" w:rsidRPr="00EA7C8A" w:rsidRDefault="008E6B3D" w:rsidP="00B52FB9">
                  <w:pPr>
                    <w:jc w:val="center"/>
                  </w:pPr>
                  <w:r w:rsidRPr="00CB5567">
                    <w:t>Ф.И.О.,</w:t>
                  </w:r>
                  <w:r>
                    <w:t xml:space="preserve">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96" type="#_x0000_t202" style="position:absolute;margin-left:180pt;margin-top:9.6pt;width:117pt;height:54pt;z-index:251731968">
            <v:textbox style="mso-next-textbox:#_x0000_s1096">
              <w:txbxContent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Заместитель начальника ПВР </w:t>
                  </w:r>
                </w:p>
                <w:p w:rsidR="008E6B3D" w:rsidRPr="00EA7C8A" w:rsidRDefault="008E6B3D" w:rsidP="00B52FB9">
                  <w:pPr>
                    <w:jc w:val="center"/>
                  </w:pPr>
                  <w:r w:rsidRPr="00CB5567">
                    <w:t xml:space="preserve">Ф.И.О., </w:t>
                  </w:r>
                  <w:r>
                    <w:rPr>
                      <w:noProof/>
                    </w:rPr>
                    <w:t>№ тел.</w:t>
                  </w:r>
                </w:p>
              </w:txbxContent>
            </v:textbox>
          </v:shap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116" style="position:absolute;z-index:251752448" from="297pt,4.4pt" to="333pt,4.4pt" strokecolor="fuchsia" strokeweight="1.25pt">
            <v:stroke dashstyle="longDashDot"/>
          </v:line>
        </w:pict>
      </w:r>
      <w:r>
        <w:rPr>
          <w:noProof/>
          <w:color w:val="FF0000"/>
        </w:rPr>
        <w:pict>
          <v:line id="_x0000_s1117" style="position:absolute;z-index:251753472" from="153pt,4.4pt" to="180pt,4.4pt" strokecolor="fuchsia" strokeweight="1.25pt">
            <v:stroke dashstyle="longDashDot"/>
          </v:lin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026" style="position:absolute;z-index:251660288" from="252pt,4.95pt" to="252pt,40.95pt" strokecolor="red" strokeweight="1.25pt">
            <v:stroke dashstyle="longDashDotDot"/>
          </v:lin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109" style="position:absolute;z-index:251745280" from="252pt,13.35pt" to="333pt,13.35pt" strokecolor="red" strokeweight="1.25pt">
            <v:stroke dashstyle="longDashDotDot"/>
          </v:line>
        </w:pict>
      </w: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113" style="position:absolute;z-index:251749376" from="333pt,.7pt" to="333pt,98.2pt" strokecolor="red" strokeweight="1.25pt">
            <v:stroke dashstyle="longDashDotDot"/>
          </v:line>
        </w:pict>
      </w:r>
      <w:r>
        <w:rPr>
          <w:noProof/>
          <w:color w:val="FF0000"/>
        </w:rPr>
        <w:pict>
          <v:shape id="_x0000_s1097" type="#_x0000_t202" style="position:absolute;margin-left:0;margin-top:4.9pt;width:126pt;height:99pt;z-index:251732992">
            <v:textbox style="mso-next-textbox:#_x0000_s1097">
              <w:txbxContent>
                <w:p w:rsidR="008E6B3D" w:rsidRPr="00F037C9" w:rsidRDefault="008E6B3D" w:rsidP="00B52FB9">
                  <w:pPr>
                    <w:jc w:val="center"/>
                    <w:rPr>
                      <w:noProof/>
                      <w:sz w:val="18"/>
                    </w:rPr>
                  </w:pPr>
                </w:p>
                <w:p w:rsidR="008E6B3D" w:rsidRDefault="008E6B3D" w:rsidP="00B52FB9">
                  <w:pPr>
                    <w:jc w:val="center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Представители ГУ МЧС России по </w:t>
                  </w:r>
                </w:p>
                <w:p w:rsidR="008E6B3D" w:rsidRPr="00E55832" w:rsidRDefault="008E6B3D" w:rsidP="00B52FB9">
                  <w:pPr>
                    <w:jc w:val="center"/>
                  </w:pPr>
                  <w:r>
                    <w:rPr>
                      <w:noProof/>
                    </w:rPr>
                    <w:t xml:space="preserve">Калининградской области </w:t>
                  </w:r>
                </w:p>
                <w:p w:rsidR="008E6B3D" w:rsidRPr="00CB5567" w:rsidRDefault="008E6B3D" w:rsidP="00B52FB9">
                  <w:pPr>
                    <w:jc w:val="center"/>
                  </w:pPr>
                  <w:r w:rsidRPr="00CB5567">
                    <w:t>Ф.И.О., № тел.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094" type="#_x0000_t202" style="position:absolute;margin-left:180pt;margin-top:4.9pt;width:135pt;height:63pt;z-index:251729920">
            <v:textbox style="mso-next-textbox:#_x0000_s1094">
              <w:txbxContent>
                <w:p w:rsidR="008E6B3D" w:rsidRPr="00CB5567" w:rsidRDefault="008E6B3D" w:rsidP="00B52FB9">
                  <w:pPr>
                    <w:jc w:val="center"/>
                    <w:rPr>
                      <w:noProof/>
                    </w:rPr>
                  </w:pPr>
                  <w:r w:rsidRPr="00CB5567">
                    <w:rPr>
                      <w:noProof/>
                    </w:rPr>
                    <w:t>Начальник</w:t>
                  </w:r>
                </w:p>
                <w:p w:rsidR="008E6B3D" w:rsidRPr="00E55832" w:rsidRDefault="008E6B3D" w:rsidP="00B52FB9">
                  <w:pPr>
                    <w:jc w:val="center"/>
                  </w:pPr>
                  <w:r w:rsidRPr="00CB5567">
                    <w:t>группа регистрации и</w:t>
                  </w:r>
                  <w:r w:rsidRPr="00E55832">
                    <w:t xml:space="preserve"> </w:t>
                  </w:r>
                  <w:r w:rsidRPr="00CB5567">
                    <w:t>учета населения</w:t>
                  </w:r>
                  <w:r w:rsidRPr="00E55832">
                    <w:t xml:space="preserve"> </w:t>
                  </w:r>
                </w:p>
                <w:p w:rsidR="008E6B3D" w:rsidRPr="00CB5567" w:rsidRDefault="008E6B3D" w:rsidP="00B52FB9">
                  <w:pPr>
                    <w:jc w:val="center"/>
                  </w:pPr>
                  <w:r w:rsidRPr="00CB5567">
                    <w:t>Ф.И.О., № тел.</w:t>
                  </w:r>
                </w:p>
                <w:p w:rsidR="008E6B3D" w:rsidRPr="00D76DE7" w:rsidRDefault="008E6B3D" w:rsidP="00B52FB9"/>
              </w:txbxContent>
            </v:textbox>
          </v:shape>
        </w:pict>
      </w:r>
      <w:r>
        <w:rPr>
          <w:noProof/>
          <w:color w:val="FF0000"/>
        </w:rPr>
        <w:pict>
          <v:shape id="_x0000_s1101" type="#_x0000_t202" style="position:absolute;margin-left:351pt;margin-top:4.9pt;width:135pt;height:63pt;z-index:251737088">
            <v:textbox style="mso-next-textbox:#_x0000_s1101">
              <w:txbxContent>
                <w:p w:rsidR="008E6B3D" w:rsidRPr="00D76DE7" w:rsidRDefault="008E6B3D" w:rsidP="00B52FB9">
                  <w:pPr>
                    <w:jc w:val="center"/>
                    <w:rPr>
                      <w:noProof/>
                    </w:rPr>
                  </w:pPr>
                  <w:r w:rsidRPr="00D76DE7">
                    <w:rPr>
                      <w:noProof/>
                    </w:rPr>
                    <w:t>Начальник</w:t>
                  </w:r>
                </w:p>
                <w:p w:rsidR="008E6B3D" w:rsidRPr="00D76DE7" w:rsidRDefault="008E6B3D" w:rsidP="00B52FB9">
                  <w:pPr>
                    <w:jc w:val="center"/>
                  </w:pPr>
                  <w:r w:rsidRPr="00D76DE7">
                    <w:t xml:space="preserve">группы </w:t>
                  </w:r>
                  <w:r>
                    <w:t>ООП</w:t>
                  </w:r>
                </w:p>
                <w:p w:rsidR="008E6B3D" w:rsidRPr="00D76DE7" w:rsidRDefault="008E6B3D" w:rsidP="00B52FB9">
                  <w:pPr>
                    <w:jc w:val="center"/>
                  </w:pPr>
                  <w:r w:rsidRPr="00D76DE7">
                    <w:t>Ф.И.О., № тел.</w:t>
                  </w:r>
                </w:p>
                <w:p w:rsidR="008E6B3D" w:rsidRPr="00D76DE7" w:rsidRDefault="008E6B3D" w:rsidP="00B52FB9"/>
              </w:txbxContent>
            </v:textbox>
          </v:shap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112" style="position:absolute;z-index:251748352" from="315pt,8.7pt" to="351pt,8.7pt" strokecolor="red" strokeweight="1.25pt">
            <v:stroke dashstyle="longDashDotDot"/>
          </v:line>
        </w:pict>
      </w: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119" style="position:absolute;z-index:251755520" from="126pt,1.6pt" to="162pt,1.6pt" strokecolor="fuchsia" strokeweight="1.25pt">
            <v:stroke dashstyle="longDashDot"/>
          </v:lin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shape id="_x0000_s1110" type="#_x0000_t202" style="position:absolute;margin-left:180pt;margin-top:5.4pt;width:135pt;height:54pt;z-index:251746304">
            <v:textbox style="mso-next-textbox:#_x0000_s1110">
              <w:txbxContent>
                <w:p w:rsidR="008E6B3D" w:rsidRPr="00A84034" w:rsidRDefault="008E6B3D" w:rsidP="00B52FB9">
                  <w:pPr>
                    <w:jc w:val="center"/>
                    <w:rPr>
                      <w:sz w:val="16"/>
                      <w:szCs w:val="16"/>
                    </w:rPr>
                  </w:pPr>
                </w:p>
                <w:p w:rsidR="008E6B3D" w:rsidRPr="00D76DE7" w:rsidRDefault="008E6B3D" w:rsidP="00B52FB9">
                  <w:pPr>
                    <w:jc w:val="center"/>
                  </w:pPr>
                  <w:r>
                    <w:t>С</w:t>
                  </w:r>
                  <w:r w:rsidRPr="00D76DE7">
                    <w:t>тол справок</w:t>
                  </w:r>
                </w:p>
                <w:p w:rsidR="008E6B3D" w:rsidRPr="00D76DE7" w:rsidRDefault="008E6B3D" w:rsidP="00B52FB9">
                  <w:pPr>
                    <w:jc w:val="center"/>
                  </w:pPr>
                  <w:r w:rsidRPr="00D76DE7">
                    <w:t>Ф.И.О., № тел.</w:t>
                  </w:r>
                </w:p>
              </w:txbxContent>
            </v:textbox>
          </v:shape>
        </w:pict>
      </w:r>
      <w:r>
        <w:rPr>
          <w:noProof/>
          <w:color w:val="FF0000"/>
        </w:rPr>
        <w:pict>
          <v:shape id="_x0000_s1111" type="#_x0000_t202" style="position:absolute;margin-left:351pt;margin-top:5.4pt;width:135pt;height:54pt;z-index:251747328">
            <v:textbox style="mso-next-textbox:#_x0000_s1111">
              <w:txbxContent>
                <w:p w:rsidR="008E6B3D" w:rsidRDefault="008E6B3D" w:rsidP="00B52FB9">
                  <w:pPr>
                    <w:jc w:val="center"/>
                  </w:pPr>
                  <w:r>
                    <w:t>К</w:t>
                  </w:r>
                  <w:r w:rsidRPr="00D76DE7">
                    <w:t>омнат</w:t>
                  </w:r>
                  <w:r>
                    <w:t>а</w:t>
                  </w:r>
                  <w:r w:rsidRPr="00D76DE7">
                    <w:t xml:space="preserve"> матери </w:t>
                  </w:r>
                </w:p>
                <w:p w:rsidR="008E6B3D" w:rsidRPr="00D76DE7" w:rsidRDefault="008E6B3D" w:rsidP="00B52FB9">
                  <w:pPr>
                    <w:jc w:val="center"/>
                  </w:pPr>
                  <w:r w:rsidRPr="00D76DE7">
                    <w:t>и ребенка</w:t>
                  </w:r>
                </w:p>
                <w:p w:rsidR="008E6B3D" w:rsidRPr="00D76DE7" w:rsidRDefault="008E6B3D" w:rsidP="00B52FB9">
                  <w:pPr>
                    <w:jc w:val="center"/>
                  </w:pPr>
                  <w:r w:rsidRPr="00D76DE7">
                    <w:t>Ф.И.О., № тел.</w:t>
                  </w:r>
                </w:p>
              </w:txbxContent>
            </v:textbox>
          </v:shap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DF4AFF" w:rsidRDefault="006F153A" w:rsidP="00B52FB9">
      <w:pPr>
        <w:rPr>
          <w:color w:val="FF0000"/>
        </w:rPr>
      </w:pPr>
      <w:r>
        <w:rPr>
          <w:noProof/>
          <w:color w:val="FF0000"/>
        </w:rPr>
        <w:pict>
          <v:line id="_x0000_s1118" style="position:absolute;z-index:251754496" from="315pt,1.35pt" to="351pt,1.35pt" strokecolor="red" strokeweight="1.25pt">
            <v:stroke dashstyle="longDashDotDot"/>
          </v:line>
        </w:pict>
      </w:r>
    </w:p>
    <w:p w:rsidR="00B52FB9" w:rsidRPr="00DF4AFF" w:rsidRDefault="00B52FB9" w:rsidP="00B52FB9">
      <w:pPr>
        <w:rPr>
          <w:color w:val="FF0000"/>
        </w:rPr>
      </w:pPr>
    </w:p>
    <w:p w:rsidR="00B52FB9" w:rsidRPr="009219AC" w:rsidRDefault="00B52FB9" w:rsidP="00B52FB9">
      <w:pPr>
        <w:jc w:val="center"/>
      </w:pPr>
    </w:p>
    <w:p w:rsidR="00B52FB9" w:rsidRPr="009219AC" w:rsidRDefault="00B52FB9" w:rsidP="00B52FB9">
      <w:pPr>
        <w:jc w:val="center"/>
      </w:pPr>
    </w:p>
    <w:p w:rsidR="00B52FB9" w:rsidRPr="009219AC" w:rsidRDefault="006F153A" w:rsidP="00B52FB9">
      <w:r>
        <w:rPr>
          <w:noProof/>
        </w:rPr>
        <w:pict>
          <v:line id="_x0000_s1115" style="position:absolute;z-index:251751424" from="36pt,14.9pt" to="90pt,14.9pt" strokecolor="red" strokeweight="1.25pt">
            <v:stroke dashstyle="longDashDotDot"/>
          </v:line>
        </w:pict>
      </w:r>
      <w:r>
        <w:rPr>
          <w:noProof/>
        </w:rPr>
        <w:pict>
          <v:line id="_x0000_s1114" style="position:absolute;z-index:251750400" from="36pt,5.9pt" to="90pt,5.9pt" strokecolor="fuchsia" strokeweight="1.25pt">
            <v:stroke dashstyle="longDashDot"/>
          </v:line>
        </w:pict>
      </w:r>
      <w:r w:rsidR="00B52FB9" w:rsidRPr="009219AC">
        <w:t xml:space="preserve">                                      -  оповещение по мобильной и проводной телефонной связи</w:t>
      </w:r>
    </w:p>
    <w:p w:rsidR="00B52FB9" w:rsidRPr="009219AC" w:rsidRDefault="00B52FB9" w:rsidP="00B52FB9">
      <w:pPr>
        <w:pStyle w:val="af7"/>
        <w:jc w:val="center"/>
        <w:rPr>
          <w:rFonts w:ascii="Times New Roman" w:hAnsi="Times New Roman" w:cs="Times New Roman"/>
          <w:noProof/>
        </w:rPr>
      </w:pPr>
    </w:p>
    <w:p w:rsidR="00B52FB9" w:rsidRPr="009219AC" w:rsidRDefault="00B52FB9" w:rsidP="00B52FB9">
      <w:pPr>
        <w:pStyle w:val="af7"/>
        <w:jc w:val="center"/>
        <w:rPr>
          <w:rFonts w:ascii="Times New Roman" w:hAnsi="Times New Roman" w:cs="Times New Roman"/>
        </w:rPr>
      </w:pPr>
      <w:r w:rsidRPr="009219AC">
        <w:rPr>
          <w:rFonts w:ascii="Times New Roman" w:hAnsi="Times New Roman" w:cs="Times New Roman"/>
          <w:noProof/>
        </w:rPr>
        <w:t>Начальник пункта временного размещения __________________________________</w:t>
      </w:r>
    </w:p>
    <w:p w:rsidR="00B52FB9" w:rsidRPr="00641570" w:rsidRDefault="00B52FB9" w:rsidP="00641570">
      <w:pPr>
        <w:pStyle w:val="af7"/>
        <w:jc w:val="center"/>
        <w:rPr>
          <w:rFonts w:ascii="Times New Roman" w:hAnsi="Times New Roman" w:cs="Times New Roman"/>
          <w:sz w:val="20"/>
          <w:szCs w:val="20"/>
        </w:rPr>
      </w:pPr>
      <w:r w:rsidRPr="009219AC">
        <w:rPr>
          <w:rFonts w:ascii="Times New Roman" w:hAnsi="Times New Roman" w:cs="Times New Roman"/>
          <w:noProof/>
          <w:sz w:val="20"/>
          <w:szCs w:val="20"/>
        </w:rPr>
        <w:t>(подпись, ФИО, дата)</w:t>
      </w:r>
    </w:p>
    <w:p w:rsidR="00B52FB9" w:rsidRPr="009219AC" w:rsidRDefault="00B52FB9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  <w:r w:rsidRPr="009219AC">
        <w:rPr>
          <w:szCs w:val="28"/>
        </w:rPr>
        <w:lastRenderedPageBreak/>
        <w:t>Приложение № 6</w:t>
      </w:r>
    </w:p>
    <w:p w:rsidR="00B52FB9" w:rsidRPr="009219AC" w:rsidRDefault="00B52FB9" w:rsidP="00B52FB9">
      <w:pPr>
        <w:autoSpaceDE w:val="0"/>
        <w:autoSpaceDN w:val="0"/>
        <w:adjustRightInd w:val="0"/>
        <w:ind w:left="7371"/>
        <w:rPr>
          <w:szCs w:val="28"/>
        </w:rPr>
      </w:pPr>
      <w:r w:rsidRPr="009219AC">
        <w:rPr>
          <w:szCs w:val="28"/>
        </w:rPr>
        <w:t xml:space="preserve">к  Положению </w:t>
      </w:r>
    </w:p>
    <w:p w:rsidR="00B52FB9" w:rsidRPr="00DF4AFF" w:rsidRDefault="00B52FB9" w:rsidP="00B52FB9">
      <w:pPr>
        <w:autoSpaceDE w:val="0"/>
        <w:autoSpaceDN w:val="0"/>
        <w:adjustRightInd w:val="0"/>
        <w:ind w:left="6033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64F2D" w:rsidRDefault="00B52FB9" w:rsidP="00B52FB9">
      <w:pPr>
        <w:pStyle w:val="1"/>
      </w:pPr>
      <w:r w:rsidRPr="00D64F2D">
        <w:t>Журнал</w:t>
      </w:r>
      <w:r w:rsidRPr="00D64F2D">
        <w:br/>
        <w:t>регистрации населения в пункте временного размещения</w:t>
      </w:r>
    </w:p>
    <w:p w:rsidR="00B52FB9" w:rsidRPr="00D64F2D" w:rsidRDefault="00B52FB9" w:rsidP="00B52FB9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83"/>
        <w:gridCol w:w="1947"/>
        <w:gridCol w:w="1139"/>
        <w:gridCol w:w="1479"/>
        <w:gridCol w:w="1051"/>
        <w:gridCol w:w="851"/>
        <w:gridCol w:w="861"/>
        <w:gridCol w:w="1659"/>
      </w:tblGrid>
      <w:tr w:rsidR="00B52FB9" w:rsidRPr="00D64F2D" w:rsidTr="00304F01">
        <w:tc>
          <w:tcPr>
            <w:tcW w:w="743" w:type="dxa"/>
            <w:vMerge w:val="restart"/>
            <w:vAlign w:val="center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№ п/п</w:t>
            </w:r>
          </w:p>
        </w:tc>
        <w:tc>
          <w:tcPr>
            <w:tcW w:w="2009" w:type="dxa"/>
            <w:vMerge w:val="restart"/>
            <w:vAlign w:val="center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Ф.И.О. эвакуируемого</w:t>
            </w:r>
          </w:p>
        </w:tc>
        <w:tc>
          <w:tcPr>
            <w:tcW w:w="1148" w:type="dxa"/>
            <w:vMerge w:val="restart"/>
            <w:vAlign w:val="center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Возраст</w:t>
            </w:r>
          </w:p>
        </w:tc>
        <w:tc>
          <w:tcPr>
            <w:tcW w:w="1510" w:type="dxa"/>
            <w:vMerge w:val="restart"/>
            <w:vAlign w:val="center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Домашний адрес</w:t>
            </w:r>
          </w:p>
        </w:tc>
        <w:tc>
          <w:tcPr>
            <w:tcW w:w="1159" w:type="dxa"/>
            <w:vMerge w:val="restart"/>
            <w:vAlign w:val="center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Место работы</w:t>
            </w:r>
          </w:p>
        </w:tc>
        <w:tc>
          <w:tcPr>
            <w:tcW w:w="1724" w:type="dxa"/>
            <w:gridSpan w:val="2"/>
            <w:vAlign w:val="center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 xml:space="preserve">Время, </w:t>
            </w:r>
            <w:proofErr w:type="spellStart"/>
            <w:r w:rsidRPr="00D64F2D">
              <w:rPr>
                <w:sz w:val="28"/>
              </w:rPr>
              <w:t>час.</w:t>
            </w:r>
            <w:proofErr w:type="gramStart"/>
            <w:r w:rsidRPr="00D64F2D">
              <w:rPr>
                <w:sz w:val="28"/>
              </w:rPr>
              <w:t>,м</w:t>
            </w:r>
            <w:proofErr w:type="gramEnd"/>
            <w:r w:rsidRPr="00D64F2D">
              <w:rPr>
                <w:sz w:val="28"/>
              </w:rPr>
              <w:t>ин</w:t>
            </w:r>
            <w:proofErr w:type="spellEnd"/>
            <w:r w:rsidRPr="00D64F2D">
              <w:rPr>
                <w:sz w:val="28"/>
              </w:rPr>
              <w:t>.</w:t>
            </w:r>
          </w:p>
        </w:tc>
        <w:tc>
          <w:tcPr>
            <w:tcW w:w="1487" w:type="dxa"/>
            <w:vMerge w:val="restart"/>
            <w:vAlign w:val="center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Примечание</w:t>
            </w:r>
          </w:p>
        </w:tc>
      </w:tr>
      <w:tr w:rsidR="00B52FB9" w:rsidRPr="00D64F2D" w:rsidTr="00304F01">
        <w:tc>
          <w:tcPr>
            <w:tcW w:w="743" w:type="dxa"/>
            <w:vMerge/>
            <w:vAlign w:val="center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2009" w:type="dxa"/>
            <w:vMerge/>
            <w:vAlign w:val="center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48" w:type="dxa"/>
            <w:vMerge/>
            <w:vAlign w:val="center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  <w:vMerge/>
            <w:vAlign w:val="center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  <w:vMerge/>
            <w:vAlign w:val="center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  <w:vAlign w:val="center"/>
          </w:tcPr>
          <w:p w:rsidR="00B52FB9" w:rsidRPr="00D64F2D" w:rsidRDefault="00B52FB9" w:rsidP="00304F01">
            <w:pPr>
              <w:jc w:val="center"/>
            </w:pPr>
            <w:proofErr w:type="spellStart"/>
            <w:r w:rsidRPr="00D64F2D">
              <w:rPr>
                <w:sz w:val="28"/>
              </w:rPr>
              <w:t>приб</w:t>
            </w:r>
            <w:proofErr w:type="spellEnd"/>
            <w:r w:rsidRPr="00D64F2D">
              <w:rPr>
                <w:sz w:val="28"/>
              </w:rPr>
              <w:t>.</w:t>
            </w:r>
          </w:p>
        </w:tc>
        <w:tc>
          <w:tcPr>
            <w:tcW w:w="867" w:type="dxa"/>
            <w:vAlign w:val="center"/>
          </w:tcPr>
          <w:p w:rsidR="00B52FB9" w:rsidRPr="00D64F2D" w:rsidRDefault="00B52FB9" w:rsidP="00304F01">
            <w:pPr>
              <w:jc w:val="center"/>
            </w:pPr>
            <w:proofErr w:type="spellStart"/>
            <w:r w:rsidRPr="00D64F2D">
              <w:rPr>
                <w:sz w:val="28"/>
              </w:rPr>
              <w:t>убыт</w:t>
            </w:r>
            <w:proofErr w:type="spellEnd"/>
            <w:r w:rsidRPr="00D64F2D">
              <w:rPr>
                <w:sz w:val="28"/>
              </w:rPr>
              <w:t>.</w:t>
            </w:r>
          </w:p>
        </w:tc>
        <w:tc>
          <w:tcPr>
            <w:tcW w:w="1487" w:type="dxa"/>
            <w:vMerge/>
            <w:vAlign w:val="center"/>
          </w:tcPr>
          <w:p w:rsidR="00B52FB9" w:rsidRPr="00D64F2D" w:rsidRDefault="00B52FB9" w:rsidP="00304F01">
            <w:pPr>
              <w:jc w:val="center"/>
            </w:pPr>
          </w:p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1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2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3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4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5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6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7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8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9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10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11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12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13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14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15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16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17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18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19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20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21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22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23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24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  <w:r w:rsidRPr="00D64F2D">
              <w:rPr>
                <w:sz w:val="28"/>
              </w:rPr>
              <w:t>25.</w:t>
            </w:r>
          </w:p>
        </w:tc>
        <w:tc>
          <w:tcPr>
            <w:tcW w:w="2009" w:type="dxa"/>
          </w:tcPr>
          <w:p w:rsidR="00B52FB9" w:rsidRPr="00D64F2D" w:rsidRDefault="00B52FB9" w:rsidP="00304F01"/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  <w:tr w:rsidR="00B52FB9" w:rsidRPr="00D64F2D" w:rsidTr="00304F01">
        <w:tc>
          <w:tcPr>
            <w:tcW w:w="743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2009" w:type="dxa"/>
          </w:tcPr>
          <w:p w:rsidR="00B52FB9" w:rsidRPr="00D64F2D" w:rsidRDefault="00B52FB9" w:rsidP="00304F01">
            <w:pPr>
              <w:jc w:val="right"/>
            </w:pPr>
            <w:r w:rsidRPr="00D64F2D">
              <w:rPr>
                <w:sz w:val="28"/>
              </w:rPr>
              <w:t>ИТОГО:</w:t>
            </w:r>
          </w:p>
        </w:tc>
        <w:tc>
          <w:tcPr>
            <w:tcW w:w="1148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510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159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5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867" w:type="dxa"/>
          </w:tcPr>
          <w:p w:rsidR="00B52FB9" w:rsidRPr="00D64F2D" w:rsidRDefault="00B52FB9" w:rsidP="00304F01">
            <w:pPr>
              <w:jc w:val="center"/>
            </w:pPr>
          </w:p>
        </w:tc>
        <w:tc>
          <w:tcPr>
            <w:tcW w:w="1487" w:type="dxa"/>
          </w:tcPr>
          <w:p w:rsidR="00B52FB9" w:rsidRPr="00D64F2D" w:rsidRDefault="00B52FB9" w:rsidP="00304F01"/>
        </w:tc>
      </w:tr>
    </w:tbl>
    <w:p w:rsidR="00B52FB9" w:rsidRPr="00D64F2D" w:rsidRDefault="00B52FB9" w:rsidP="00B52FB9"/>
    <w:p w:rsidR="00B52FB9" w:rsidRPr="00D64F2D" w:rsidRDefault="00B52FB9" w:rsidP="00B52FB9">
      <w:pPr>
        <w:pStyle w:val="af7"/>
        <w:rPr>
          <w:rFonts w:ascii="Times New Roman" w:hAnsi="Times New Roman" w:cs="Times New Roman"/>
        </w:rPr>
      </w:pPr>
      <w:r w:rsidRPr="00D64F2D">
        <w:rPr>
          <w:rFonts w:ascii="Times New Roman" w:hAnsi="Times New Roman" w:cs="Times New Roman"/>
        </w:rPr>
        <w:t xml:space="preserve"> </w:t>
      </w:r>
    </w:p>
    <w:p w:rsidR="00B52FB9" w:rsidRPr="00D64F2D" w:rsidRDefault="00B52FB9" w:rsidP="00B52FB9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2FB9" w:rsidRDefault="00B52FB9" w:rsidP="00CE2713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E2713" w:rsidRPr="00DF4AFF" w:rsidRDefault="00CE2713" w:rsidP="00CE2713">
      <w:pPr>
        <w:autoSpaceDE w:val="0"/>
        <w:autoSpaceDN w:val="0"/>
        <w:adjustRightInd w:val="0"/>
        <w:jc w:val="both"/>
        <w:rPr>
          <w:color w:val="FF0000"/>
          <w:sz w:val="28"/>
          <w:szCs w:val="28"/>
        </w:rPr>
      </w:pP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1701D3" w:rsidRPr="00DF4AFF" w:rsidRDefault="001701D3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962115" w:rsidRDefault="00B52FB9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  <w:r w:rsidRPr="00962115">
        <w:rPr>
          <w:szCs w:val="28"/>
        </w:rPr>
        <w:t>Приложение № 7</w:t>
      </w:r>
    </w:p>
    <w:p w:rsidR="00B52FB9" w:rsidRPr="00962115" w:rsidRDefault="00B52FB9" w:rsidP="00B52FB9">
      <w:pPr>
        <w:autoSpaceDE w:val="0"/>
        <w:autoSpaceDN w:val="0"/>
        <w:adjustRightInd w:val="0"/>
        <w:ind w:left="7371"/>
        <w:rPr>
          <w:sz w:val="28"/>
          <w:szCs w:val="28"/>
        </w:rPr>
      </w:pPr>
      <w:r w:rsidRPr="00962115">
        <w:rPr>
          <w:szCs w:val="28"/>
        </w:rPr>
        <w:t xml:space="preserve">к  Положению </w:t>
      </w:r>
    </w:p>
    <w:p w:rsidR="00B52FB9" w:rsidRPr="00DF4AFF" w:rsidRDefault="00B52FB9" w:rsidP="00B52FB9">
      <w:pPr>
        <w:pStyle w:val="1"/>
        <w:rPr>
          <w:color w:val="FF0000"/>
        </w:rPr>
      </w:pPr>
    </w:p>
    <w:p w:rsidR="00B52FB9" w:rsidRPr="00DF4AFF" w:rsidRDefault="00B52FB9" w:rsidP="00B52FB9">
      <w:pPr>
        <w:pStyle w:val="1"/>
        <w:rPr>
          <w:color w:val="FF0000"/>
        </w:rPr>
      </w:pPr>
    </w:p>
    <w:p w:rsidR="00B52FB9" w:rsidRPr="00962115" w:rsidRDefault="00B52FB9" w:rsidP="00B52FB9">
      <w:pPr>
        <w:pStyle w:val="1"/>
      </w:pPr>
      <w:r w:rsidRPr="00962115">
        <w:t>Журнал</w:t>
      </w:r>
      <w:r w:rsidRPr="00962115">
        <w:br/>
        <w:t xml:space="preserve">полученных и отданных распоряжений, донесений и докладов </w:t>
      </w:r>
    </w:p>
    <w:p w:rsidR="00B52FB9" w:rsidRPr="00962115" w:rsidRDefault="00B52FB9" w:rsidP="00B52FB9">
      <w:pPr>
        <w:pStyle w:val="1"/>
      </w:pPr>
      <w:r w:rsidRPr="00962115">
        <w:t>пункта временного размещения</w:t>
      </w:r>
    </w:p>
    <w:p w:rsidR="00B52FB9" w:rsidRPr="00962115" w:rsidRDefault="00B52FB9" w:rsidP="00B52FB9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1758"/>
        <w:gridCol w:w="1723"/>
        <w:gridCol w:w="1379"/>
        <w:gridCol w:w="1690"/>
        <w:gridCol w:w="1487"/>
      </w:tblGrid>
      <w:tr w:rsidR="00B52FB9" w:rsidRPr="00962115" w:rsidTr="00304F01">
        <w:tc>
          <w:tcPr>
            <w:tcW w:w="1543" w:type="dxa"/>
            <w:vAlign w:val="center"/>
          </w:tcPr>
          <w:p w:rsidR="00B52FB9" w:rsidRPr="00962115" w:rsidRDefault="00B52FB9" w:rsidP="00304F01">
            <w:pPr>
              <w:jc w:val="center"/>
            </w:pPr>
            <w:r w:rsidRPr="00962115">
              <w:t>Дата и время получения (передачи) информации</w:t>
            </w:r>
          </w:p>
        </w:tc>
        <w:tc>
          <w:tcPr>
            <w:tcW w:w="1806" w:type="dxa"/>
            <w:vAlign w:val="center"/>
          </w:tcPr>
          <w:p w:rsidR="00B52FB9" w:rsidRPr="00962115" w:rsidRDefault="00B52FB9" w:rsidP="00304F01">
            <w:pPr>
              <w:jc w:val="center"/>
            </w:pPr>
            <w:r w:rsidRPr="00962115">
              <w:t>От кого поступило распоряжение (донесение)</w:t>
            </w:r>
          </w:p>
        </w:tc>
        <w:tc>
          <w:tcPr>
            <w:tcW w:w="1875" w:type="dxa"/>
            <w:vAlign w:val="center"/>
          </w:tcPr>
          <w:p w:rsidR="00B52FB9" w:rsidRPr="00962115" w:rsidRDefault="00B52FB9" w:rsidP="00304F01">
            <w:pPr>
              <w:jc w:val="center"/>
            </w:pPr>
            <w:proofErr w:type="gramStart"/>
            <w:r w:rsidRPr="00962115">
              <w:t>Краткое содержание (Ф.И.О., объект,</w:t>
            </w:r>
            <w:proofErr w:type="gramEnd"/>
          </w:p>
          <w:p w:rsidR="00B52FB9" w:rsidRPr="00962115" w:rsidRDefault="00B52FB9" w:rsidP="00304F01">
            <w:pPr>
              <w:jc w:val="center"/>
            </w:pPr>
            <w:r w:rsidRPr="00962115">
              <w:t>№ телефона)</w:t>
            </w:r>
          </w:p>
        </w:tc>
        <w:tc>
          <w:tcPr>
            <w:tcW w:w="1494" w:type="dxa"/>
            <w:vAlign w:val="center"/>
          </w:tcPr>
          <w:p w:rsidR="00B52FB9" w:rsidRPr="00962115" w:rsidRDefault="00B52FB9" w:rsidP="00304F01">
            <w:pPr>
              <w:jc w:val="center"/>
            </w:pPr>
            <w:r w:rsidRPr="00962115">
              <w:t>Кому доведено</w:t>
            </w:r>
          </w:p>
        </w:tc>
        <w:tc>
          <w:tcPr>
            <w:tcW w:w="1690" w:type="dxa"/>
            <w:vAlign w:val="center"/>
          </w:tcPr>
          <w:p w:rsidR="00B52FB9" w:rsidRPr="00962115" w:rsidRDefault="00B52FB9" w:rsidP="00304F01">
            <w:pPr>
              <w:jc w:val="center"/>
            </w:pPr>
            <w:r w:rsidRPr="00962115">
              <w:t xml:space="preserve">Фамилия и роспись </w:t>
            </w:r>
            <w:proofErr w:type="gramStart"/>
            <w:r w:rsidRPr="00962115">
              <w:t>принявшего</w:t>
            </w:r>
            <w:proofErr w:type="gramEnd"/>
            <w:r w:rsidRPr="00962115">
              <w:t xml:space="preserve"> (передавшего) распоряжение (донесение)</w:t>
            </w:r>
          </w:p>
        </w:tc>
        <w:tc>
          <w:tcPr>
            <w:tcW w:w="1487" w:type="dxa"/>
            <w:vAlign w:val="center"/>
          </w:tcPr>
          <w:p w:rsidR="00B52FB9" w:rsidRPr="00962115" w:rsidRDefault="00B52FB9" w:rsidP="00304F01">
            <w:pPr>
              <w:jc w:val="center"/>
            </w:pPr>
            <w:r w:rsidRPr="00962115">
              <w:t>Примечание</w:t>
            </w:r>
          </w:p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  <w:tr w:rsidR="00B52FB9" w:rsidRPr="00962115" w:rsidTr="00304F01">
        <w:tc>
          <w:tcPr>
            <w:tcW w:w="1543" w:type="dxa"/>
          </w:tcPr>
          <w:p w:rsidR="00B52FB9" w:rsidRPr="00962115" w:rsidRDefault="00B52FB9" w:rsidP="00304F01"/>
        </w:tc>
        <w:tc>
          <w:tcPr>
            <w:tcW w:w="1806" w:type="dxa"/>
          </w:tcPr>
          <w:p w:rsidR="00B52FB9" w:rsidRPr="00962115" w:rsidRDefault="00B52FB9" w:rsidP="00304F01"/>
        </w:tc>
        <w:tc>
          <w:tcPr>
            <w:tcW w:w="1875" w:type="dxa"/>
          </w:tcPr>
          <w:p w:rsidR="00B52FB9" w:rsidRPr="00962115" w:rsidRDefault="00B52FB9" w:rsidP="00304F01"/>
        </w:tc>
        <w:tc>
          <w:tcPr>
            <w:tcW w:w="1494" w:type="dxa"/>
          </w:tcPr>
          <w:p w:rsidR="00B52FB9" w:rsidRPr="00962115" w:rsidRDefault="00B52FB9" w:rsidP="00304F01"/>
        </w:tc>
        <w:tc>
          <w:tcPr>
            <w:tcW w:w="1690" w:type="dxa"/>
          </w:tcPr>
          <w:p w:rsidR="00B52FB9" w:rsidRPr="00962115" w:rsidRDefault="00B52FB9" w:rsidP="00304F01"/>
        </w:tc>
        <w:tc>
          <w:tcPr>
            <w:tcW w:w="1487" w:type="dxa"/>
          </w:tcPr>
          <w:p w:rsidR="00B52FB9" w:rsidRPr="00962115" w:rsidRDefault="00B52FB9" w:rsidP="00304F01"/>
        </w:tc>
      </w:tr>
    </w:tbl>
    <w:p w:rsidR="00B52FB9" w:rsidRPr="00962115" w:rsidRDefault="00B52FB9" w:rsidP="00B52FB9"/>
    <w:p w:rsidR="00B52FB9" w:rsidRPr="00962115" w:rsidRDefault="00B52FB9" w:rsidP="00B52FB9">
      <w:r w:rsidRPr="00962115">
        <w:rPr>
          <w:b/>
          <w:bCs/>
        </w:rPr>
        <w:t>Примечание:</w:t>
      </w:r>
      <w:r w:rsidRPr="00962115">
        <w:t xml:space="preserve"> журнал ведет дежурный стола справок администрации </w:t>
      </w:r>
      <w:r>
        <w:t>ПВР</w:t>
      </w:r>
      <w:r w:rsidRPr="00962115">
        <w:t xml:space="preserve">. </w:t>
      </w:r>
    </w:p>
    <w:p w:rsidR="00B52FB9" w:rsidRDefault="00B52FB9" w:rsidP="00B52FB9"/>
    <w:p w:rsidR="00B52FB9" w:rsidRDefault="00B52FB9" w:rsidP="00B52FB9"/>
    <w:p w:rsidR="00B52FB9" w:rsidRDefault="00B52FB9" w:rsidP="00B52FB9"/>
    <w:p w:rsidR="00CE2713" w:rsidRPr="00962115" w:rsidRDefault="00CE2713" w:rsidP="00B52FB9"/>
    <w:p w:rsidR="00B52FB9" w:rsidRPr="00DF4AFF" w:rsidRDefault="00B52FB9" w:rsidP="00B52FB9">
      <w:pPr>
        <w:rPr>
          <w:color w:val="FF0000"/>
        </w:rPr>
      </w:pPr>
    </w:p>
    <w:p w:rsidR="00B52FB9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962115" w:rsidRDefault="00B52FB9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  <w:r w:rsidRPr="00962115">
        <w:rPr>
          <w:szCs w:val="28"/>
        </w:rPr>
        <w:lastRenderedPageBreak/>
        <w:t>Приложение № 8</w:t>
      </w:r>
    </w:p>
    <w:p w:rsidR="00B52FB9" w:rsidRPr="00962115" w:rsidRDefault="00B52FB9" w:rsidP="00B52FB9">
      <w:pPr>
        <w:autoSpaceDE w:val="0"/>
        <w:autoSpaceDN w:val="0"/>
        <w:adjustRightInd w:val="0"/>
        <w:ind w:left="7371"/>
        <w:rPr>
          <w:szCs w:val="28"/>
        </w:rPr>
      </w:pPr>
      <w:r w:rsidRPr="00962115">
        <w:rPr>
          <w:szCs w:val="28"/>
        </w:rPr>
        <w:t xml:space="preserve">к  Положению </w:t>
      </w:r>
    </w:p>
    <w:p w:rsidR="00B52FB9" w:rsidRDefault="00B52FB9" w:rsidP="00B52FB9">
      <w:pPr>
        <w:autoSpaceDE w:val="0"/>
        <w:autoSpaceDN w:val="0"/>
        <w:adjustRightInd w:val="0"/>
        <w:ind w:left="6019"/>
        <w:rPr>
          <w:color w:val="FF0000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ind w:left="6019"/>
        <w:rPr>
          <w:color w:val="FF0000"/>
          <w:sz w:val="28"/>
          <w:szCs w:val="28"/>
        </w:rPr>
      </w:pPr>
    </w:p>
    <w:p w:rsidR="00B52FB9" w:rsidRPr="00962115" w:rsidRDefault="00B52FB9" w:rsidP="00B52FB9">
      <w:pPr>
        <w:pStyle w:val="ConsPlusTitle"/>
        <w:jc w:val="center"/>
      </w:pPr>
      <w:r w:rsidRPr="00962115">
        <w:t>ПАМЯТКА</w:t>
      </w:r>
    </w:p>
    <w:p w:rsidR="00B52FB9" w:rsidRPr="00962115" w:rsidRDefault="00B52FB9" w:rsidP="00B52FB9">
      <w:pPr>
        <w:pStyle w:val="ConsPlusTitle"/>
        <w:jc w:val="center"/>
      </w:pPr>
      <w:r w:rsidRPr="00962115">
        <w:t>ЭВАКУИРУЕМОМУ</w:t>
      </w:r>
    </w:p>
    <w:p w:rsidR="00B52FB9" w:rsidRPr="00962115" w:rsidRDefault="00B52FB9" w:rsidP="00B52FB9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1. Каждый эвакуируемый должен взять: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 xml:space="preserve">- личные документы (паспорт, военный билет, трудовую книжку, удостоверение личности, диплом об образовании, свидетельство </w:t>
      </w:r>
      <w:proofErr w:type="gramStart"/>
      <w:r w:rsidRPr="00962115">
        <w:rPr>
          <w:sz w:val="26"/>
          <w:szCs w:val="26"/>
        </w:rPr>
        <w:t>о</w:t>
      </w:r>
      <w:proofErr w:type="gramEnd"/>
      <w:r w:rsidRPr="00962115">
        <w:rPr>
          <w:sz w:val="26"/>
          <w:szCs w:val="26"/>
        </w:rPr>
        <w:t xml:space="preserve"> </w:t>
      </w:r>
      <w:proofErr w:type="gramStart"/>
      <w:r w:rsidRPr="00962115">
        <w:rPr>
          <w:sz w:val="26"/>
          <w:szCs w:val="26"/>
        </w:rPr>
        <w:t>рождений</w:t>
      </w:r>
      <w:proofErr w:type="gramEnd"/>
      <w:r w:rsidRPr="00962115">
        <w:rPr>
          <w:sz w:val="26"/>
          <w:szCs w:val="26"/>
        </w:rPr>
        <w:t xml:space="preserve"> детей) документы на квартиру, деньги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индивидуальные средства защиты - противогаз, респиратор, ватно-марлевую повязку и др.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медицинскую аптечку (в том числе перевязочные средства, необходимые лекарства), индивидуальную аптечку и противохимический пакет (если они были выданы)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продукты питания на 2 - 3 суток (лучше всего брать с собой консервы, концентраты, копчености, сыр, сухари, печенье, сахар и др. нескоро портящиеся продукты и питьевую воду</w:t>
      </w:r>
      <w:r>
        <w:rPr>
          <w:sz w:val="26"/>
          <w:szCs w:val="26"/>
        </w:rPr>
        <w:t>)</w:t>
      </w:r>
      <w:r w:rsidRPr="00962115">
        <w:rPr>
          <w:sz w:val="26"/>
          <w:szCs w:val="26"/>
        </w:rPr>
        <w:t>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крайне необходимые предметы одежды, обуви (по сезону), белье и туалетные принадлежности.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При подборе одежды, обуви и белья необходимо в любое время года следует брать с собой теплую одежду.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 xml:space="preserve">Общий вес взятых с собой вещей и продуктов при эвакуации не должен превышать </w:t>
      </w:r>
      <w:smartTag w:uri="urn:schemas-microsoft-com:office:smarttags" w:element="metricconverter">
        <w:smartTagPr>
          <w:attr w:name="ProductID" w:val="50 кг"/>
        </w:smartTagPr>
        <w:r w:rsidRPr="00962115">
          <w:rPr>
            <w:sz w:val="26"/>
            <w:szCs w:val="26"/>
          </w:rPr>
          <w:t>50 кг</w:t>
        </w:r>
      </w:smartTag>
      <w:r w:rsidRPr="00962115">
        <w:rPr>
          <w:sz w:val="26"/>
          <w:szCs w:val="26"/>
        </w:rPr>
        <w:t>, а при эвакуации пешим порядком необходимо взять столько, сколько эвакуируемый сможет нести на себе.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 xml:space="preserve">Список вещей и продуктов из-за малого времени на подготовку к эвакуации </w:t>
      </w:r>
      <w:r>
        <w:rPr>
          <w:sz w:val="26"/>
          <w:szCs w:val="26"/>
        </w:rPr>
        <w:t xml:space="preserve">               </w:t>
      </w:r>
      <w:r w:rsidRPr="00962115">
        <w:rPr>
          <w:sz w:val="26"/>
          <w:szCs w:val="26"/>
        </w:rPr>
        <w:t>в каждой семье желательно составить заранее.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2. На всех вещах (чемоданах, мешках, рюкзаках и т.д.) должны быть прикреплены ярлыки с надписью: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Ф.И.О. и год рождения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место работы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адрес постоянного местожительства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адрес района (населенного пункта) эвакуации.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Ярлыки с аналогичной надписью должны быть пришиты к воротнику одежды у детей дошкольного возраста.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3. Перед уходом из квартиры: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 xml:space="preserve">- выключите все осветительные и нагревательные приборы, телевизоры </w:t>
      </w:r>
      <w:r>
        <w:rPr>
          <w:sz w:val="26"/>
          <w:szCs w:val="26"/>
        </w:rPr>
        <w:t xml:space="preserve">                      </w:t>
      </w:r>
      <w:r w:rsidRPr="00962115">
        <w:rPr>
          <w:sz w:val="26"/>
          <w:szCs w:val="26"/>
        </w:rPr>
        <w:t>и радиоприемники, бытовую технику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перекройте краны холодного и горячего водоснабжения, газ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 xml:space="preserve">- закройте окна, форточки, снимите с окон шторы, мягкую мебель поставьте </w:t>
      </w:r>
      <w:r>
        <w:rPr>
          <w:sz w:val="26"/>
          <w:szCs w:val="26"/>
        </w:rPr>
        <w:t xml:space="preserve">              </w:t>
      </w:r>
      <w:r w:rsidRPr="00962115">
        <w:rPr>
          <w:sz w:val="26"/>
          <w:szCs w:val="26"/>
        </w:rPr>
        <w:t>в простенки к окнам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закройте двери квартиры (комнаты) на замок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4. На пункте временного размещения: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пройдите регистрацию;</w:t>
      </w:r>
    </w:p>
    <w:p w:rsidR="00B52FB9" w:rsidRPr="00962115" w:rsidRDefault="00B52FB9" w:rsidP="00B52FB9">
      <w:pPr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962115">
        <w:rPr>
          <w:sz w:val="26"/>
          <w:szCs w:val="26"/>
        </w:rPr>
        <w:t>- выполняйте требования должностных лиц и инструкций.</w:t>
      </w:r>
    </w:p>
    <w:p w:rsidR="00B52FB9" w:rsidRDefault="00B52FB9" w:rsidP="00B52FB9">
      <w:pPr>
        <w:autoSpaceDE w:val="0"/>
        <w:autoSpaceDN w:val="0"/>
        <w:adjustRightInd w:val="0"/>
        <w:ind w:left="6096"/>
        <w:outlineLvl w:val="1"/>
        <w:rPr>
          <w:color w:val="FF0000"/>
          <w:szCs w:val="28"/>
        </w:rPr>
      </w:pPr>
    </w:p>
    <w:p w:rsidR="00B52FB9" w:rsidRDefault="00B52FB9" w:rsidP="00CE2713">
      <w:pPr>
        <w:autoSpaceDE w:val="0"/>
        <w:autoSpaceDN w:val="0"/>
        <w:adjustRightInd w:val="0"/>
        <w:outlineLvl w:val="1"/>
        <w:rPr>
          <w:color w:val="FF0000"/>
          <w:szCs w:val="28"/>
        </w:rPr>
      </w:pPr>
    </w:p>
    <w:p w:rsidR="001701D3" w:rsidRPr="00DF4AFF" w:rsidRDefault="001701D3" w:rsidP="00CE2713">
      <w:pPr>
        <w:autoSpaceDE w:val="0"/>
        <w:autoSpaceDN w:val="0"/>
        <w:adjustRightInd w:val="0"/>
        <w:outlineLvl w:val="1"/>
        <w:rPr>
          <w:color w:val="FF0000"/>
          <w:szCs w:val="28"/>
        </w:rPr>
      </w:pPr>
    </w:p>
    <w:p w:rsidR="00B52FB9" w:rsidRPr="00962115" w:rsidRDefault="00B52FB9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  <w:r w:rsidRPr="00962115">
        <w:rPr>
          <w:szCs w:val="28"/>
        </w:rPr>
        <w:lastRenderedPageBreak/>
        <w:t>Приложение № 9</w:t>
      </w:r>
    </w:p>
    <w:p w:rsidR="00B52FB9" w:rsidRPr="00962115" w:rsidRDefault="00B52FB9" w:rsidP="00B52FB9">
      <w:pPr>
        <w:autoSpaceDE w:val="0"/>
        <w:autoSpaceDN w:val="0"/>
        <w:adjustRightInd w:val="0"/>
        <w:ind w:left="7371"/>
        <w:rPr>
          <w:sz w:val="28"/>
          <w:szCs w:val="28"/>
        </w:rPr>
      </w:pPr>
      <w:r w:rsidRPr="00962115">
        <w:rPr>
          <w:szCs w:val="28"/>
        </w:rPr>
        <w:t xml:space="preserve">к  Положению </w:t>
      </w:r>
    </w:p>
    <w:p w:rsidR="00B52FB9" w:rsidRPr="00DF4AFF" w:rsidRDefault="00B52FB9" w:rsidP="00B52FB9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autoSpaceDE w:val="0"/>
        <w:autoSpaceDN w:val="0"/>
        <w:adjustRightInd w:val="0"/>
        <w:jc w:val="right"/>
        <w:outlineLvl w:val="1"/>
        <w:rPr>
          <w:color w:val="FF0000"/>
          <w:sz w:val="28"/>
          <w:szCs w:val="28"/>
        </w:rPr>
      </w:pPr>
    </w:p>
    <w:p w:rsidR="00B52FB9" w:rsidRPr="00635887" w:rsidRDefault="00B52FB9" w:rsidP="00B52FB9">
      <w:pPr>
        <w:ind w:right="110"/>
        <w:jc w:val="center"/>
        <w:rPr>
          <w:b/>
          <w:sz w:val="32"/>
          <w:szCs w:val="32"/>
        </w:rPr>
      </w:pPr>
      <w:r w:rsidRPr="00635887">
        <w:rPr>
          <w:b/>
          <w:sz w:val="32"/>
          <w:szCs w:val="32"/>
        </w:rPr>
        <w:t>УДОСТОВЕРЕНИЕ</w:t>
      </w:r>
    </w:p>
    <w:p w:rsidR="00B52FB9" w:rsidRPr="00635887" w:rsidRDefault="00B52FB9" w:rsidP="00B52FB9">
      <w:pPr>
        <w:ind w:right="110" w:firstLine="709"/>
        <w:jc w:val="center"/>
      </w:pPr>
    </w:p>
    <w:p w:rsidR="00B52FB9" w:rsidRPr="00635887" w:rsidRDefault="00B52FB9" w:rsidP="00B52FB9">
      <w:pPr>
        <w:ind w:right="110" w:firstLine="709"/>
        <w:jc w:val="center"/>
      </w:pPr>
    </w:p>
    <w:p w:rsidR="00B52FB9" w:rsidRPr="00635887" w:rsidRDefault="00B52FB9" w:rsidP="00B52FB9">
      <w:pPr>
        <w:spacing w:line="480" w:lineRule="auto"/>
        <w:ind w:right="110" w:firstLine="709"/>
        <w:jc w:val="both"/>
        <w:rPr>
          <w:sz w:val="28"/>
        </w:rPr>
      </w:pPr>
      <w:r w:rsidRPr="00635887">
        <w:rPr>
          <w:sz w:val="28"/>
        </w:rPr>
        <w:t>Выдано  ______________________________________________________            в том, что он (она) действительно назначен (а) начальником пункта   временного  размещения __________________ _____ по приему и размещению эвакуированного населения при возникновении чрезвычайных ситуаций.</w:t>
      </w:r>
    </w:p>
    <w:p w:rsidR="00B52FB9" w:rsidRPr="00635887" w:rsidRDefault="00B52FB9" w:rsidP="00B52FB9">
      <w:pPr>
        <w:spacing w:line="480" w:lineRule="auto"/>
        <w:ind w:right="110" w:firstLine="709"/>
        <w:jc w:val="both"/>
        <w:rPr>
          <w:sz w:val="28"/>
        </w:rPr>
      </w:pPr>
    </w:p>
    <w:p w:rsidR="00B52FB9" w:rsidRPr="00635887" w:rsidRDefault="00B52FB9" w:rsidP="00B52FB9">
      <w:pPr>
        <w:ind w:firstLine="709"/>
      </w:pPr>
      <w:r w:rsidRPr="00635887">
        <w:t xml:space="preserve">м.п.   </w:t>
      </w:r>
    </w:p>
    <w:p w:rsidR="00B52FB9" w:rsidRPr="00635887" w:rsidRDefault="00B52FB9" w:rsidP="00B52FB9">
      <w:pPr>
        <w:ind w:firstLine="709"/>
      </w:pPr>
    </w:p>
    <w:p w:rsidR="00B52FB9" w:rsidRPr="00635887" w:rsidRDefault="00B52FB9" w:rsidP="00B52FB9">
      <w:pPr>
        <w:jc w:val="center"/>
        <w:rPr>
          <w:sz w:val="28"/>
        </w:rPr>
      </w:pPr>
      <w:r w:rsidRPr="00635887">
        <w:rPr>
          <w:sz w:val="28"/>
        </w:rPr>
        <w:t xml:space="preserve">Председатель КЧС и ОПБ </w:t>
      </w:r>
    </w:p>
    <w:p w:rsidR="00B52FB9" w:rsidRPr="00635887" w:rsidRDefault="00B52FB9" w:rsidP="00B52FB9">
      <w:pPr>
        <w:jc w:val="center"/>
        <w:rPr>
          <w:sz w:val="28"/>
        </w:rPr>
      </w:pPr>
      <w:r w:rsidRPr="00635887">
        <w:rPr>
          <w:sz w:val="28"/>
        </w:rPr>
        <w:t xml:space="preserve">муниципального образования  ___________________________ </w:t>
      </w:r>
    </w:p>
    <w:p w:rsidR="00B52FB9" w:rsidRPr="00635887" w:rsidRDefault="00B52FB9" w:rsidP="00B52FB9">
      <w:pPr>
        <w:jc w:val="center"/>
        <w:rPr>
          <w:sz w:val="28"/>
        </w:rPr>
      </w:pPr>
      <w:r w:rsidRPr="00635887">
        <w:rPr>
          <w:sz w:val="28"/>
        </w:rPr>
        <w:t>_________________________________</w:t>
      </w:r>
    </w:p>
    <w:p w:rsidR="00B52FB9" w:rsidRPr="00635887" w:rsidRDefault="00B52FB9" w:rsidP="00B52FB9">
      <w:pPr>
        <w:jc w:val="center"/>
        <w:rPr>
          <w:sz w:val="22"/>
          <w:szCs w:val="20"/>
        </w:rPr>
      </w:pPr>
      <w:r w:rsidRPr="00635887">
        <w:rPr>
          <w:sz w:val="22"/>
          <w:szCs w:val="20"/>
        </w:rPr>
        <w:t>(подпись, фамилия, инициалы)</w:t>
      </w:r>
    </w:p>
    <w:p w:rsidR="00B52FB9" w:rsidRPr="00635887" w:rsidRDefault="00B52FB9" w:rsidP="00B52FB9">
      <w:pPr>
        <w:ind w:left="4956" w:firstLine="709"/>
        <w:rPr>
          <w:sz w:val="28"/>
        </w:rPr>
      </w:pPr>
    </w:p>
    <w:p w:rsidR="00B52FB9" w:rsidRPr="00635887" w:rsidRDefault="00B52FB9" w:rsidP="00B52FB9">
      <w:pPr>
        <w:ind w:firstLine="709"/>
        <w:rPr>
          <w:sz w:val="28"/>
        </w:rPr>
      </w:pPr>
      <w:r w:rsidRPr="00635887">
        <w:rPr>
          <w:sz w:val="28"/>
        </w:rPr>
        <w:t>"___" ______________20__ г.</w:t>
      </w:r>
    </w:p>
    <w:p w:rsidR="00B52FB9" w:rsidRPr="00635887" w:rsidRDefault="00B52FB9" w:rsidP="00B52FB9"/>
    <w:p w:rsidR="00B52FB9" w:rsidRPr="00635887" w:rsidRDefault="00B52FB9" w:rsidP="00B52FB9">
      <w:pPr>
        <w:ind w:firstLine="900"/>
        <w:jc w:val="both"/>
        <w:rPr>
          <w:sz w:val="28"/>
          <w:szCs w:val="28"/>
        </w:rPr>
      </w:pPr>
    </w:p>
    <w:p w:rsidR="00B52FB9" w:rsidRDefault="00B52FB9" w:rsidP="00F4662D">
      <w:pPr>
        <w:autoSpaceDE w:val="0"/>
        <w:autoSpaceDN w:val="0"/>
        <w:adjustRightInd w:val="0"/>
        <w:outlineLvl w:val="1"/>
        <w:rPr>
          <w:sz w:val="28"/>
          <w:szCs w:val="28"/>
        </w:rPr>
      </w:pPr>
    </w:p>
    <w:p w:rsidR="00F4662D" w:rsidRDefault="00F4662D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1701D3" w:rsidRDefault="001701D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1701D3" w:rsidRDefault="001701D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1701D3" w:rsidRDefault="001701D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4E54B7" w:rsidRDefault="004E54B7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CE2713" w:rsidRDefault="00CE2713" w:rsidP="00F4662D">
      <w:pPr>
        <w:autoSpaceDE w:val="0"/>
        <w:autoSpaceDN w:val="0"/>
        <w:adjustRightInd w:val="0"/>
        <w:outlineLvl w:val="1"/>
        <w:rPr>
          <w:szCs w:val="28"/>
        </w:rPr>
      </w:pPr>
    </w:p>
    <w:p w:rsidR="00B52FB9" w:rsidRPr="00962115" w:rsidRDefault="00B52FB9" w:rsidP="00B52FB9">
      <w:pPr>
        <w:autoSpaceDE w:val="0"/>
        <w:autoSpaceDN w:val="0"/>
        <w:adjustRightInd w:val="0"/>
        <w:ind w:left="7371"/>
        <w:outlineLvl w:val="1"/>
        <w:rPr>
          <w:szCs w:val="28"/>
        </w:rPr>
      </w:pPr>
      <w:r w:rsidRPr="00962115">
        <w:rPr>
          <w:szCs w:val="28"/>
        </w:rPr>
        <w:lastRenderedPageBreak/>
        <w:t xml:space="preserve">Приложение № </w:t>
      </w:r>
      <w:r>
        <w:rPr>
          <w:szCs w:val="28"/>
        </w:rPr>
        <w:t>10</w:t>
      </w:r>
    </w:p>
    <w:p w:rsidR="00B52FB9" w:rsidRPr="00DF4AFF" w:rsidRDefault="00B52FB9" w:rsidP="00B52FB9">
      <w:pPr>
        <w:ind w:left="7371"/>
        <w:jc w:val="both"/>
        <w:rPr>
          <w:color w:val="FF0000"/>
          <w:sz w:val="28"/>
          <w:szCs w:val="28"/>
        </w:rPr>
      </w:pPr>
      <w:r w:rsidRPr="00962115">
        <w:rPr>
          <w:szCs w:val="28"/>
        </w:rPr>
        <w:t xml:space="preserve">к  Положению </w:t>
      </w:r>
    </w:p>
    <w:p w:rsidR="00B52FB9" w:rsidRDefault="00B52FB9" w:rsidP="00B52FB9">
      <w:pPr>
        <w:ind w:firstLine="900"/>
        <w:jc w:val="both"/>
        <w:rPr>
          <w:color w:val="FF0000"/>
          <w:sz w:val="28"/>
          <w:szCs w:val="28"/>
        </w:rPr>
      </w:pPr>
    </w:p>
    <w:p w:rsidR="00B52FB9" w:rsidRPr="00DF4AFF" w:rsidRDefault="00B52FB9" w:rsidP="00B52FB9">
      <w:pPr>
        <w:ind w:firstLine="900"/>
        <w:jc w:val="both"/>
        <w:rPr>
          <w:color w:val="FF0000"/>
          <w:sz w:val="28"/>
          <w:szCs w:val="28"/>
        </w:rPr>
      </w:pPr>
    </w:p>
    <w:p w:rsidR="00B52FB9" w:rsidRPr="00635887" w:rsidRDefault="00B52FB9" w:rsidP="00B52FB9">
      <w:pPr>
        <w:pStyle w:val="ConsPlusNonformat"/>
        <w:jc w:val="center"/>
        <w:rPr>
          <w:rFonts w:ascii="Times New Roman" w:hAnsi="Times New Roman" w:cs="Times New Roman"/>
          <w:b/>
          <w:sz w:val="28"/>
        </w:rPr>
      </w:pPr>
      <w:r w:rsidRPr="00635887">
        <w:rPr>
          <w:rFonts w:ascii="Times New Roman" w:hAnsi="Times New Roman" w:cs="Times New Roman"/>
          <w:b/>
          <w:sz w:val="28"/>
        </w:rPr>
        <w:t>Обязательство</w:t>
      </w:r>
    </w:p>
    <w:p w:rsidR="00B52FB9" w:rsidRPr="00635887" w:rsidRDefault="00B52FB9" w:rsidP="00B52FB9">
      <w:pPr>
        <w:pStyle w:val="ConsPlusNonformat"/>
        <w:jc w:val="center"/>
        <w:rPr>
          <w:rFonts w:ascii="Times New Roman" w:hAnsi="Times New Roman" w:cs="Times New Roman"/>
          <w:sz w:val="24"/>
        </w:rPr>
      </w:pPr>
      <w:r w:rsidRPr="00635887">
        <w:rPr>
          <w:rFonts w:ascii="Times New Roman" w:hAnsi="Times New Roman" w:cs="Times New Roman"/>
          <w:b/>
          <w:sz w:val="28"/>
        </w:rPr>
        <w:t>по соблюдению установленных правил размещения</w:t>
      </w:r>
      <w:r>
        <w:rPr>
          <w:rFonts w:ascii="Times New Roman" w:hAnsi="Times New Roman" w:cs="Times New Roman"/>
          <w:b/>
          <w:sz w:val="28"/>
        </w:rPr>
        <w:t xml:space="preserve"> </w:t>
      </w:r>
      <w:r w:rsidRPr="00635887">
        <w:rPr>
          <w:rFonts w:ascii="Times New Roman" w:hAnsi="Times New Roman" w:cs="Times New Roman"/>
          <w:b/>
          <w:sz w:val="28"/>
        </w:rPr>
        <w:t>в ПВР граждан</w:t>
      </w:r>
      <w:r>
        <w:rPr>
          <w:rFonts w:ascii="Times New Roman" w:hAnsi="Times New Roman" w:cs="Times New Roman"/>
          <w:b/>
          <w:sz w:val="28"/>
        </w:rPr>
        <w:t xml:space="preserve"> </w:t>
      </w:r>
    </w:p>
    <w:p w:rsidR="00B52FB9" w:rsidRPr="00635887" w:rsidRDefault="00B52FB9" w:rsidP="00B52FB9">
      <w:pPr>
        <w:pStyle w:val="ConsPlusNonformat"/>
        <w:jc w:val="both"/>
        <w:rPr>
          <w:rFonts w:ascii="Times New Roman" w:hAnsi="Times New Roman" w:cs="Times New Roman"/>
          <w:sz w:val="24"/>
        </w:rPr>
      </w:pP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>1. Я __________________________________________</w:t>
      </w:r>
      <w:r>
        <w:rPr>
          <w:rFonts w:ascii="Times New Roman" w:hAnsi="Times New Roman" w:cs="Times New Roman"/>
          <w:sz w:val="28"/>
        </w:rPr>
        <w:t>_______________________</w:t>
      </w:r>
    </w:p>
    <w:p w:rsidR="00B52FB9" w:rsidRPr="000E5268" w:rsidRDefault="00B52FB9" w:rsidP="00B52FB9">
      <w:pPr>
        <w:pStyle w:val="ConsPlusNonformat"/>
        <w:jc w:val="center"/>
        <w:rPr>
          <w:rFonts w:ascii="Times New Roman" w:hAnsi="Times New Roman" w:cs="Times New Roman"/>
          <w:sz w:val="24"/>
        </w:rPr>
      </w:pPr>
      <w:r w:rsidRPr="000E5268">
        <w:rPr>
          <w:rFonts w:ascii="Times New Roman" w:hAnsi="Times New Roman" w:cs="Times New Roman"/>
          <w:sz w:val="24"/>
        </w:rPr>
        <w:t>(Фамилия, имя, отчество)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>и члены моей семьи: _________________________________________________</w:t>
      </w:r>
    </w:p>
    <w:p w:rsidR="00B52FB9" w:rsidRPr="000E5268" w:rsidRDefault="00B52FB9" w:rsidP="00B52FB9">
      <w:pPr>
        <w:pStyle w:val="ConsPlusNonformat"/>
        <w:jc w:val="center"/>
        <w:rPr>
          <w:rFonts w:ascii="Times New Roman" w:hAnsi="Times New Roman" w:cs="Times New Roman"/>
          <w:sz w:val="24"/>
        </w:rPr>
      </w:pPr>
      <w:proofErr w:type="gramStart"/>
      <w:r w:rsidRPr="000E5268">
        <w:rPr>
          <w:rFonts w:ascii="Times New Roman" w:hAnsi="Times New Roman" w:cs="Times New Roman"/>
          <w:sz w:val="24"/>
        </w:rPr>
        <w:t>(Степень родства.</w:t>
      </w:r>
      <w:proofErr w:type="gramEnd"/>
      <w:r w:rsidRPr="000E5268">
        <w:rPr>
          <w:rFonts w:ascii="Times New Roman" w:hAnsi="Times New Roman" w:cs="Times New Roman"/>
          <w:sz w:val="24"/>
        </w:rPr>
        <w:t xml:space="preserve"> </w:t>
      </w:r>
      <w:proofErr w:type="gramStart"/>
      <w:r w:rsidRPr="000E5268">
        <w:rPr>
          <w:rFonts w:ascii="Times New Roman" w:hAnsi="Times New Roman" w:cs="Times New Roman"/>
          <w:sz w:val="24"/>
        </w:rPr>
        <w:t>Фамилия, имя и отчество члена семьи)</w:t>
      </w:r>
      <w:proofErr w:type="gramEnd"/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>________________________________________</w:t>
      </w:r>
      <w:r>
        <w:rPr>
          <w:rFonts w:ascii="Times New Roman" w:hAnsi="Times New Roman" w:cs="Times New Roman"/>
          <w:sz w:val="28"/>
        </w:rPr>
        <w:t>____________________________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>___________________________________________</w:t>
      </w:r>
      <w:r>
        <w:rPr>
          <w:rFonts w:ascii="Times New Roman" w:hAnsi="Times New Roman" w:cs="Times New Roman"/>
          <w:sz w:val="28"/>
        </w:rPr>
        <w:t>_________________________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>___________________________________________</w:t>
      </w:r>
      <w:r>
        <w:rPr>
          <w:rFonts w:ascii="Times New Roman" w:hAnsi="Times New Roman" w:cs="Times New Roman"/>
          <w:sz w:val="28"/>
        </w:rPr>
        <w:t>_________________________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>в  период   размещения   в  ПВР  № __</w:t>
      </w:r>
      <w:r>
        <w:rPr>
          <w:rFonts w:ascii="Times New Roman" w:hAnsi="Times New Roman" w:cs="Times New Roman"/>
          <w:sz w:val="28"/>
        </w:rPr>
        <w:t>_</w:t>
      </w:r>
      <w:r w:rsidRPr="000E5268">
        <w:rPr>
          <w:rFonts w:ascii="Times New Roman" w:hAnsi="Times New Roman" w:cs="Times New Roman"/>
          <w:sz w:val="28"/>
        </w:rPr>
        <w:t>,   находящегося  по  адресу:</w:t>
      </w:r>
      <w:r>
        <w:rPr>
          <w:rFonts w:ascii="Times New Roman" w:hAnsi="Times New Roman" w:cs="Times New Roman"/>
          <w:sz w:val="28"/>
        </w:rPr>
        <w:t xml:space="preserve"> __________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>___________________________________________</w:t>
      </w:r>
      <w:r>
        <w:rPr>
          <w:rFonts w:ascii="Times New Roman" w:hAnsi="Times New Roman" w:cs="Times New Roman"/>
          <w:sz w:val="28"/>
        </w:rPr>
        <w:t>_________________________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>обязуюсь: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 xml:space="preserve">    - соблюдать Правила внутреннего распорядка пункта временного размещения пострадавшего в  ЧС  населения  (далее - ПВР, пункт) и обязанности граждан, находящихся  в нем, установленные его администрацией; 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 xml:space="preserve">    -  предоставлять  необходимую  информацию и документы должностным лицам администрации  ПВР  для организации регистрации и учета прибывающих в пункт граждан          и ведения адресно-справочной работы;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 xml:space="preserve">    - соблюдать в ПВР общественный порядок;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 xml:space="preserve">    -  бережно  относиться  к  помещениям,  имуществу  и оборудованию  ПВР, поддерживать в здании пункта необходимые санитарные нормы, правила пожарной безопасности;</w:t>
      </w:r>
    </w:p>
    <w:p w:rsidR="00B52FB9" w:rsidRPr="000E5268" w:rsidRDefault="00F4662D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   </w:t>
      </w:r>
      <w:proofErr w:type="gramStart"/>
      <w:r>
        <w:rPr>
          <w:rFonts w:ascii="Times New Roman" w:hAnsi="Times New Roman" w:cs="Times New Roman"/>
          <w:sz w:val="28"/>
        </w:rPr>
        <w:t xml:space="preserve">-  в </w:t>
      </w:r>
      <w:r w:rsidR="00B52FB9" w:rsidRPr="000E5268">
        <w:rPr>
          <w:rFonts w:ascii="Times New Roman" w:hAnsi="Times New Roman" w:cs="Times New Roman"/>
          <w:sz w:val="28"/>
        </w:rPr>
        <w:t>случае нанесения мною или членами моей семьи пункту материального ущерба  (порча  помещений,  а  также  мебели,  постельных  принадлежностей, имущества,   инвентаря,   оборудования   и   т.д.</w:t>
      </w:r>
      <w:proofErr w:type="gramEnd"/>
      <w:r w:rsidR="00B52FB9" w:rsidRPr="000E5268">
        <w:rPr>
          <w:rFonts w:ascii="Times New Roman" w:hAnsi="Times New Roman" w:cs="Times New Roman"/>
          <w:sz w:val="28"/>
        </w:rPr>
        <w:t xml:space="preserve">   </w:t>
      </w:r>
      <w:proofErr w:type="gramStart"/>
      <w:r w:rsidR="00B52FB9" w:rsidRPr="000E5268">
        <w:rPr>
          <w:rFonts w:ascii="Times New Roman" w:hAnsi="Times New Roman" w:cs="Times New Roman"/>
          <w:sz w:val="28"/>
        </w:rPr>
        <w:t>ПВР  или  их   хищение) компенсировать его из личных средств;</w:t>
      </w:r>
      <w:proofErr w:type="gramEnd"/>
    </w:p>
    <w:p w:rsidR="00B52FB9" w:rsidRPr="000E5268" w:rsidRDefault="00F4662D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   -   по </w:t>
      </w:r>
      <w:r w:rsidR="00B52FB9" w:rsidRPr="000E5268">
        <w:rPr>
          <w:rFonts w:ascii="Times New Roman" w:hAnsi="Times New Roman" w:cs="Times New Roman"/>
          <w:sz w:val="28"/>
        </w:rPr>
        <w:t>окончании  функционирования  ПВР  выбыть  из  пункта  в  сроки, определенные  его администрацией.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 xml:space="preserve">    2.  Я и члены моей семьи ознакомлены с Правилами внутреннего распорядка</w:t>
      </w:r>
      <w:r>
        <w:rPr>
          <w:rFonts w:ascii="Times New Roman" w:hAnsi="Times New Roman" w:cs="Times New Roman"/>
          <w:sz w:val="28"/>
        </w:rPr>
        <w:t xml:space="preserve"> в </w:t>
      </w:r>
      <w:r w:rsidRPr="000E5268">
        <w:rPr>
          <w:rFonts w:ascii="Times New Roman" w:hAnsi="Times New Roman" w:cs="Times New Roman"/>
          <w:sz w:val="28"/>
        </w:rPr>
        <w:t>ПВР и обязанностями граждан, находящихся в нем,</w:t>
      </w:r>
      <w:r>
        <w:rPr>
          <w:rFonts w:ascii="Times New Roman" w:hAnsi="Times New Roman" w:cs="Times New Roman"/>
          <w:sz w:val="28"/>
        </w:rPr>
        <w:t xml:space="preserve"> </w:t>
      </w:r>
      <w:r w:rsidRPr="000E5268">
        <w:rPr>
          <w:rFonts w:ascii="Times New Roman" w:hAnsi="Times New Roman" w:cs="Times New Roman"/>
          <w:sz w:val="28"/>
        </w:rPr>
        <w:t>и  предупреждены</w:t>
      </w:r>
      <w:r>
        <w:rPr>
          <w:rFonts w:ascii="Times New Roman" w:hAnsi="Times New Roman" w:cs="Times New Roman"/>
          <w:sz w:val="28"/>
        </w:rPr>
        <w:t xml:space="preserve"> </w:t>
      </w:r>
      <w:r w:rsidRPr="000E5268">
        <w:rPr>
          <w:rFonts w:ascii="Times New Roman" w:hAnsi="Times New Roman" w:cs="Times New Roman"/>
          <w:sz w:val="28"/>
        </w:rPr>
        <w:t>об ответственности за нарушение указанных правил.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 xml:space="preserve">    3. Моя контактная информация: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lastRenderedPageBreak/>
        <w:t xml:space="preserve">    - сотовый телефон ________________</w:t>
      </w:r>
      <w:r>
        <w:rPr>
          <w:rFonts w:ascii="Times New Roman" w:hAnsi="Times New Roman" w:cs="Times New Roman"/>
          <w:sz w:val="28"/>
        </w:rPr>
        <w:t>____________________________</w:t>
      </w:r>
      <w:r w:rsidRPr="000E5268">
        <w:rPr>
          <w:rFonts w:ascii="Times New Roman" w:hAnsi="Times New Roman" w:cs="Times New Roman"/>
          <w:sz w:val="28"/>
        </w:rPr>
        <w:t>_____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 xml:space="preserve">    - рабочий телефон _____________</w:t>
      </w:r>
      <w:r>
        <w:rPr>
          <w:rFonts w:ascii="Times New Roman" w:hAnsi="Times New Roman" w:cs="Times New Roman"/>
          <w:sz w:val="28"/>
        </w:rPr>
        <w:t>____________________________</w:t>
      </w:r>
      <w:r w:rsidRPr="000E5268">
        <w:rPr>
          <w:rFonts w:ascii="Times New Roman" w:hAnsi="Times New Roman" w:cs="Times New Roman"/>
          <w:sz w:val="28"/>
        </w:rPr>
        <w:t>________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 xml:space="preserve">    - телефон и адрес проживания моих родст</w:t>
      </w:r>
      <w:r>
        <w:rPr>
          <w:rFonts w:ascii="Times New Roman" w:hAnsi="Times New Roman" w:cs="Times New Roman"/>
          <w:sz w:val="28"/>
        </w:rPr>
        <w:t>венников _____________________</w:t>
      </w:r>
    </w:p>
    <w:p w:rsidR="00B52FB9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>___________________________________________</w:t>
      </w:r>
      <w:r>
        <w:rPr>
          <w:rFonts w:ascii="Times New Roman" w:hAnsi="Times New Roman" w:cs="Times New Roman"/>
          <w:sz w:val="28"/>
        </w:rPr>
        <w:t>__________________________________________________________________________________________</w:t>
      </w: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</w:p>
    <w:p w:rsidR="00B52FB9" w:rsidRPr="000E52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</w:p>
    <w:p w:rsidR="00B52FB9" w:rsidRPr="009A2868" w:rsidRDefault="00B52FB9" w:rsidP="00B52FB9">
      <w:pPr>
        <w:pStyle w:val="ConsPlusNonformat"/>
        <w:jc w:val="both"/>
        <w:rPr>
          <w:rFonts w:ascii="Times New Roman" w:hAnsi="Times New Roman" w:cs="Times New Roman"/>
          <w:sz w:val="28"/>
        </w:rPr>
      </w:pPr>
      <w:r w:rsidRPr="000E5268">
        <w:rPr>
          <w:rFonts w:ascii="Times New Roman" w:hAnsi="Times New Roman" w:cs="Times New Roman"/>
          <w:sz w:val="28"/>
        </w:rPr>
        <w:t>Дата ____________________             Подпись _________________</w:t>
      </w:r>
    </w:p>
    <w:p w:rsidR="00B52FB9" w:rsidRDefault="00B52FB9" w:rsidP="00B52FB9">
      <w:pPr>
        <w:ind w:left="5400"/>
        <w:jc w:val="both"/>
        <w:rPr>
          <w:sz w:val="28"/>
          <w:szCs w:val="28"/>
        </w:rPr>
      </w:pPr>
    </w:p>
    <w:p w:rsidR="00C31C61" w:rsidRDefault="00C31C61" w:rsidP="001B4E5B">
      <w:pPr>
        <w:pStyle w:val="aa"/>
        <w:rPr>
          <w:sz w:val="28"/>
          <w:szCs w:val="28"/>
        </w:rPr>
      </w:pPr>
    </w:p>
    <w:p w:rsidR="00C31C61" w:rsidRDefault="00C31C61" w:rsidP="001B4E5B">
      <w:pPr>
        <w:pStyle w:val="aa"/>
        <w:rPr>
          <w:sz w:val="28"/>
          <w:szCs w:val="28"/>
        </w:rPr>
      </w:pPr>
    </w:p>
    <w:p w:rsidR="00C31C61" w:rsidRDefault="00C31C61" w:rsidP="001B4E5B">
      <w:pPr>
        <w:pStyle w:val="aa"/>
        <w:rPr>
          <w:sz w:val="28"/>
          <w:szCs w:val="28"/>
        </w:rPr>
      </w:pPr>
    </w:p>
    <w:p w:rsidR="00C31C61" w:rsidRDefault="00C31C61" w:rsidP="001B4E5B">
      <w:pPr>
        <w:pStyle w:val="aa"/>
        <w:rPr>
          <w:sz w:val="28"/>
          <w:szCs w:val="28"/>
        </w:rPr>
      </w:pPr>
    </w:p>
    <w:p w:rsidR="00C31C61" w:rsidRDefault="00C31C61" w:rsidP="001B4E5B">
      <w:pPr>
        <w:pStyle w:val="aa"/>
        <w:rPr>
          <w:sz w:val="28"/>
          <w:szCs w:val="28"/>
        </w:rPr>
      </w:pPr>
    </w:p>
    <w:p w:rsidR="00C31C61" w:rsidRDefault="00C31C61" w:rsidP="001B4E5B">
      <w:pPr>
        <w:pStyle w:val="aa"/>
        <w:rPr>
          <w:sz w:val="28"/>
          <w:szCs w:val="28"/>
        </w:rPr>
      </w:pPr>
    </w:p>
    <w:p w:rsidR="00C31C61" w:rsidRDefault="00C31C61" w:rsidP="001B4E5B">
      <w:pPr>
        <w:pStyle w:val="aa"/>
        <w:rPr>
          <w:sz w:val="28"/>
          <w:szCs w:val="28"/>
        </w:rPr>
      </w:pPr>
    </w:p>
    <w:p w:rsidR="00C31C61" w:rsidRDefault="00C31C61" w:rsidP="001B4E5B">
      <w:pPr>
        <w:pStyle w:val="aa"/>
        <w:rPr>
          <w:sz w:val="28"/>
          <w:szCs w:val="28"/>
        </w:rPr>
      </w:pPr>
    </w:p>
    <w:p w:rsidR="00C31C61" w:rsidRDefault="00C31C61" w:rsidP="001B4E5B">
      <w:pPr>
        <w:pStyle w:val="aa"/>
        <w:rPr>
          <w:sz w:val="28"/>
          <w:szCs w:val="28"/>
        </w:rPr>
      </w:pPr>
    </w:p>
    <w:p w:rsidR="000034DB" w:rsidRPr="00C31C61" w:rsidRDefault="000034DB" w:rsidP="00634574">
      <w:pPr>
        <w:rPr>
          <w:sz w:val="28"/>
          <w:szCs w:val="28"/>
        </w:rPr>
      </w:pPr>
    </w:p>
    <w:sectPr w:rsidR="000034DB" w:rsidRPr="00C31C61" w:rsidSect="008E6B3D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Bold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00000002"/>
    <w:lvl w:ilvl="0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4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5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6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7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8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</w:abstractNum>
  <w:abstractNum w:abstractNumId="1">
    <w:nsid w:val="00000005"/>
    <w:multiLevelType w:val="multilevel"/>
    <w:tmpl w:val="00000004"/>
    <w:lvl w:ilvl="0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1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2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3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4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5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6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7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8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</w:abstractNum>
  <w:abstractNum w:abstractNumId="2">
    <w:nsid w:val="00000007"/>
    <w:multiLevelType w:val="multilevel"/>
    <w:tmpl w:val="00000006"/>
    <w:lvl w:ilvl="0">
      <w:start w:val="6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6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start w:val="6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4">
      <w:start w:val="6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5">
      <w:start w:val="6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6">
      <w:start w:val="6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7">
      <w:start w:val="6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8">
      <w:start w:val="6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</w:abstractNum>
  <w:abstractNum w:abstractNumId="3">
    <w:nsid w:val="00000009"/>
    <w:multiLevelType w:val="multilevel"/>
    <w:tmpl w:val="00000008"/>
    <w:lvl w:ilvl="0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1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2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3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4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5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6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7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  <w:lvl w:ilvl="8">
      <w:start w:val="1"/>
      <w:numFmt w:val="bullet"/>
      <w:lvlText w:val="-"/>
      <w:lvlJc w:val="left"/>
      <w:rPr>
        <w:rFonts w:ascii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8"/>
        <w:u w:val="none"/>
      </w:rPr>
    </w:lvl>
  </w:abstractNum>
  <w:abstractNum w:abstractNumId="4">
    <w:nsid w:val="0000000B"/>
    <w:multiLevelType w:val="multilevel"/>
    <w:tmpl w:val="151655CA"/>
    <w:lvl w:ilvl="0">
      <w:start w:val="2"/>
      <w:numFmt w:val="decimal"/>
      <w:lvlText w:val="%1."/>
      <w:lvlJc w:val="left"/>
      <w:rPr>
        <w:rFonts w:ascii="Times New Roman" w:hAnsi="Times New Roman" w:cs="Times New Roman"/>
        <w:b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3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start w:val="3"/>
      <w:numFmt w:val="decimal"/>
      <w:lvlText w:val="%4."/>
      <w:lvlJc w:val="left"/>
      <w:rPr>
        <w:rFonts w:ascii="Times New Roman" w:hAnsi="Times New Roman" w:cs="Times New Roman"/>
        <w:b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4">
      <w:start w:val="1"/>
      <w:numFmt w:val="decimal"/>
      <w:lvlText w:val="%5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5">
      <w:start w:val="1"/>
      <w:numFmt w:val="decimal"/>
      <w:lvlText w:val="%5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6">
      <w:start w:val="1"/>
      <w:numFmt w:val="decimal"/>
      <w:lvlText w:val="%5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7">
      <w:start w:val="1"/>
      <w:numFmt w:val="decimal"/>
      <w:lvlText w:val="%5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8">
      <w:start w:val="1"/>
      <w:numFmt w:val="decimal"/>
      <w:lvlText w:val="%5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</w:abstractNum>
  <w:abstractNum w:abstractNumId="5">
    <w:nsid w:val="0000000D"/>
    <w:multiLevelType w:val="multilevel"/>
    <w:tmpl w:val="A4EEF0E6"/>
    <w:lvl w:ilvl="0">
      <w:start w:val="2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4"/>
      <w:numFmt w:val="decimal"/>
      <w:lvlText w:val="%2."/>
      <w:lvlJc w:val="left"/>
      <w:rPr>
        <w:rFonts w:ascii="Times New Roman" w:hAnsi="Times New Roman" w:cs="Times New Roman"/>
        <w:b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start w:val="1"/>
      <w:numFmt w:val="decimal"/>
      <w:lvlText w:val="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4">
      <w:start w:val="1"/>
      <w:numFmt w:val="decimal"/>
      <w:lvlText w:val="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5">
      <w:start w:val="1"/>
      <w:numFmt w:val="decimal"/>
      <w:lvlText w:val="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6">
      <w:start w:val="1"/>
      <w:numFmt w:val="decimal"/>
      <w:lvlText w:val="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7">
      <w:start w:val="1"/>
      <w:numFmt w:val="decimal"/>
      <w:lvlText w:val="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8">
      <w:start w:val="1"/>
      <w:numFmt w:val="decimal"/>
      <w:lvlText w:val="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</w:abstractNum>
  <w:abstractNum w:abstractNumId="6">
    <w:nsid w:val="0000000F"/>
    <w:multiLevelType w:val="multilevel"/>
    <w:tmpl w:val="0000000E"/>
    <w:lvl w:ilvl="0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4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5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6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7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8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</w:abstractNum>
  <w:abstractNum w:abstractNumId="7">
    <w:nsid w:val="00FC7DF3"/>
    <w:multiLevelType w:val="hybridMultilevel"/>
    <w:tmpl w:val="99AE3EDE"/>
    <w:lvl w:ilvl="0" w:tplc="509E1E5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09B04874"/>
    <w:multiLevelType w:val="hybridMultilevel"/>
    <w:tmpl w:val="0F720438"/>
    <w:lvl w:ilvl="0" w:tplc="159C843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1DDD53FD"/>
    <w:multiLevelType w:val="hybridMultilevel"/>
    <w:tmpl w:val="0F720438"/>
    <w:lvl w:ilvl="0" w:tplc="159C8436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0">
    <w:nsid w:val="1ED341A5"/>
    <w:multiLevelType w:val="hybridMultilevel"/>
    <w:tmpl w:val="6E760E12"/>
    <w:lvl w:ilvl="0" w:tplc="7990E742">
      <w:start w:val="5"/>
      <w:numFmt w:val="upperRoman"/>
      <w:lvlText w:val="%1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1">
    <w:nsid w:val="29A84915"/>
    <w:multiLevelType w:val="hybridMultilevel"/>
    <w:tmpl w:val="2D0C96C2"/>
    <w:lvl w:ilvl="0" w:tplc="8C123088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2">
    <w:nsid w:val="36730BF9"/>
    <w:multiLevelType w:val="hybridMultilevel"/>
    <w:tmpl w:val="68829E2A"/>
    <w:lvl w:ilvl="0" w:tplc="78EC514C">
      <w:start w:val="5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3">
    <w:nsid w:val="38C51D19"/>
    <w:multiLevelType w:val="hybridMultilevel"/>
    <w:tmpl w:val="8CA4F4DC"/>
    <w:lvl w:ilvl="0" w:tplc="BA0A9A44">
      <w:start w:val="1"/>
      <w:numFmt w:val="decimal"/>
      <w:lvlText w:val="%1."/>
      <w:lvlJc w:val="left"/>
      <w:pPr>
        <w:tabs>
          <w:tab w:val="num" w:pos="900"/>
        </w:tabs>
        <w:ind w:left="900" w:hanging="5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BAD741B"/>
    <w:multiLevelType w:val="singleLevel"/>
    <w:tmpl w:val="DBD07466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15">
    <w:nsid w:val="50593651"/>
    <w:multiLevelType w:val="hybridMultilevel"/>
    <w:tmpl w:val="0F720438"/>
    <w:lvl w:ilvl="0" w:tplc="159C8436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6">
    <w:nsid w:val="5AA23810"/>
    <w:multiLevelType w:val="hybridMultilevel"/>
    <w:tmpl w:val="1DACB4B2"/>
    <w:lvl w:ilvl="0" w:tplc="AA2A8F1E">
      <w:start w:val="3"/>
      <w:numFmt w:val="decimal"/>
      <w:lvlText w:val="%1.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15"/>
        </w:tabs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17">
    <w:nsid w:val="6BA57308"/>
    <w:multiLevelType w:val="hybridMultilevel"/>
    <w:tmpl w:val="6324CBEE"/>
    <w:lvl w:ilvl="0" w:tplc="FD265F66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C1C49C7"/>
    <w:multiLevelType w:val="hybridMultilevel"/>
    <w:tmpl w:val="453A4B64"/>
    <w:lvl w:ilvl="0" w:tplc="7C5650B2">
      <w:start w:val="2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9">
    <w:nsid w:val="6EFF6A92"/>
    <w:multiLevelType w:val="hybridMultilevel"/>
    <w:tmpl w:val="5F78F45E"/>
    <w:lvl w:ilvl="0" w:tplc="7CE00EDC">
      <w:start w:val="3"/>
      <w:numFmt w:val="upperRoman"/>
      <w:lvlText w:val="%1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20">
    <w:nsid w:val="7198141B"/>
    <w:multiLevelType w:val="hybridMultilevel"/>
    <w:tmpl w:val="6FE89D78"/>
    <w:lvl w:ilvl="0" w:tplc="7EB68EB0">
      <w:start w:val="1"/>
      <w:numFmt w:val="decimal"/>
      <w:lvlText w:val="%1."/>
      <w:lvlJc w:val="left"/>
      <w:pPr>
        <w:tabs>
          <w:tab w:val="num" w:pos="1365"/>
        </w:tabs>
        <w:ind w:left="1365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50B00B8"/>
    <w:multiLevelType w:val="multilevel"/>
    <w:tmpl w:val="07186E00"/>
    <w:lvl w:ilvl="0">
      <w:start w:val="3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2">
    <w:nsid w:val="758F37CA"/>
    <w:multiLevelType w:val="singleLevel"/>
    <w:tmpl w:val="E71A7C66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23">
    <w:nsid w:val="785B007E"/>
    <w:multiLevelType w:val="hybridMultilevel"/>
    <w:tmpl w:val="B0124684"/>
    <w:lvl w:ilvl="0" w:tplc="041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5"/>
  </w:num>
  <w:num w:numId="2">
    <w:abstractNumId w:val="20"/>
  </w:num>
  <w:num w:numId="3">
    <w:abstractNumId w:val="13"/>
  </w:num>
  <w:num w:numId="4">
    <w:abstractNumId w:val="17"/>
  </w:num>
  <w:num w:numId="5">
    <w:abstractNumId w:val="23"/>
  </w:num>
  <w:num w:numId="6">
    <w:abstractNumId w:val="16"/>
  </w:num>
  <w:num w:numId="7">
    <w:abstractNumId w:val="7"/>
  </w:num>
  <w:num w:numId="8">
    <w:abstractNumId w:val="11"/>
  </w:num>
  <w:num w:numId="9">
    <w:abstractNumId w:val="18"/>
  </w:num>
  <w:num w:numId="10">
    <w:abstractNumId w:val="12"/>
  </w:num>
  <w:num w:numId="11">
    <w:abstractNumId w:val="0"/>
  </w:num>
  <w:num w:numId="12">
    <w:abstractNumId w:val="1"/>
  </w:num>
  <w:num w:numId="13">
    <w:abstractNumId w:val="2"/>
  </w:num>
  <w:num w:numId="14">
    <w:abstractNumId w:val="3"/>
  </w:num>
  <w:num w:numId="15">
    <w:abstractNumId w:val="4"/>
  </w:num>
  <w:num w:numId="16">
    <w:abstractNumId w:val="5"/>
  </w:num>
  <w:num w:numId="17">
    <w:abstractNumId w:val="6"/>
  </w:num>
  <w:num w:numId="18">
    <w:abstractNumId w:val="21"/>
  </w:num>
  <w:num w:numId="19">
    <w:abstractNumId w:val="19"/>
  </w:num>
  <w:num w:numId="20">
    <w:abstractNumId w:val="10"/>
  </w:num>
  <w:num w:numId="21">
    <w:abstractNumId w:val="22"/>
  </w:num>
  <w:num w:numId="22">
    <w:abstractNumId w:val="14"/>
  </w:num>
  <w:num w:numId="23">
    <w:abstractNumId w:val="9"/>
  </w:num>
  <w:num w:numId="2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compat/>
  <w:rsids>
    <w:rsidRoot w:val="000C28D4"/>
    <w:rsid w:val="000034DB"/>
    <w:rsid w:val="000138B2"/>
    <w:rsid w:val="00023841"/>
    <w:rsid w:val="00027D4A"/>
    <w:rsid w:val="00045793"/>
    <w:rsid w:val="00056ED3"/>
    <w:rsid w:val="000944F7"/>
    <w:rsid w:val="000A1DD3"/>
    <w:rsid w:val="000C28D4"/>
    <w:rsid w:val="000C374C"/>
    <w:rsid w:val="000C495C"/>
    <w:rsid w:val="000D0B7B"/>
    <w:rsid w:val="0011676F"/>
    <w:rsid w:val="001372B5"/>
    <w:rsid w:val="001408E9"/>
    <w:rsid w:val="001701D3"/>
    <w:rsid w:val="001923FD"/>
    <w:rsid w:val="00195BD6"/>
    <w:rsid w:val="001B4E5B"/>
    <w:rsid w:val="001E33FD"/>
    <w:rsid w:val="00232EB4"/>
    <w:rsid w:val="002434EC"/>
    <w:rsid w:val="00277302"/>
    <w:rsid w:val="00292A8E"/>
    <w:rsid w:val="002A28BC"/>
    <w:rsid w:val="002A2F4D"/>
    <w:rsid w:val="002C4BDE"/>
    <w:rsid w:val="00304940"/>
    <w:rsid w:val="00304F01"/>
    <w:rsid w:val="00320576"/>
    <w:rsid w:val="0032093F"/>
    <w:rsid w:val="00322FC1"/>
    <w:rsid w:val="00350C3B"/>
    <w:rsid w:val="00357086"/>
    <w:rsid w:val="00384A1D"/>
    <w:rsid w:val="003A66BB"/>
    <w:rsid w:val="003B3C33"/>
    <w:rsid w:val="003D261A"/>
    <w:rsid w:val="003E1E96"/>
    <w:rsid w:val="003F0239"/>
    <w:rsid w:val="00435F68"/>
    <w:rsid w:val="0044401E"/>
    <w:rsid w:val="004671E6"/>
    <w:rsid w:val="004825AA"/>
    <w:rsid w:val="004A3195"/>
    <w:rsid w:val="004B3EDC"/>
    <w:rsid w:val="004E11D4"/>
    <w:rsid w:val="004E54B7"/>
    <w:rsid w:val="004E78C0"/>
    <w:rsid w:val="004F3CC3"/>
    <w:rsid w:val="00513952"/>
    <w:rsid w:val="00513D94"/>
    <w:rsid w:val="00526AB0"/>
    <w:rsid w:val="00555752"/>
    <w:rsid w:val="0056289B"/>
    <w:rsid w:val="0056336F"/>
    <w:rsid w:val="005728F9"/>
    <w:rsid w:val="00585A84"/>
    <w:rsid w:val="005B1AB6"/>
    <w:rsid w:val="005B341E"/>
    <w:rsid w:val="005D5DF6"/>
    <w:rsid w:val="005F283B"/>
    <w:rsid w:val="00603584"/>
    <w:rsid w:val="0060720D"/>
    <w:rsid w:val="00620AE6"/>
    <w:rsid w:val="00634574"/>
    <w:rsid w:val="00641570"/>
    <w:rsid w:val="00693F54"/>
    <w:rsid w:val="0069538D"/>
    <w:rsid w:val="006B5D17"/>
    <w:rsid w:val="006C22FF"/>
    <w:rsid w:val="006C7C30"/>
    <w:rsid w:val="006E2A68"/>
    <w:rsid w:val="006E30D4"/>
    <w:rsid w:val="006F153A"/>
    <w:rsid w:val="007044C3"/>
    <w:rsid w:val="00705D98"/>
    <w:rsid w:val="007073A8"/>
    <w:rsid w:val="007205C9"/>
    <w:rsid w:val="0072448C"/>
    <w:rsid w:val="0075001E"/>
    <w:rsid w:val="00791E13"/>
    <w:rsid w:val="007947D0"/>
    <w:rsid w:val="007C3D01"/>
    <w:rsid w:val="007F49C3"/>
    <w:rsid w:val="0081632D"/>
    <w:rsid w:val="00853CBD"/>
    <w:rsid w:val="0086154B"/>
    <w:rsid w:val="008B31B1"/>
    <w:rsid w:val="008C7C48"/>
    <w:rsid w:val="008E4D02"/>
    <w:rsid w:val="008E6B3D"/>
    <w:rsid w:val="008F02A6"/>
    <w:rsid w:val="0091353F"/>
    <w:rsid w:val="00915B0D"/>
    <w:rsid w:val="00927EEE"/>
    <w:rsid w:val="00972E87"/>
    <w:rsid w:val="0098534C"/>
    <w:rsid w:val="009C63C8"/>
    <w:rsid w:val="009F7A9E"/>
    <w:rsid w:val="00A038B8"/>
    <w:rsid w:val="00A03CD2"/>
    <w:rsid w:val="00A12BF6"/>
    <w:rsid w:val="00A230EC"/>
    <w:rsid w:val="00A61998"/>
    <w:rsid w:val="00A872DD"/>
    <w:rsid w:val="00AA1329"/>
    <w:rsid w:val="00AA1477"/>
    <w:rsid w:val="00AB33C5"/>
    <w:rsid w:val="00AB521C"/>
    <w:rsid w:val="00AB6A4C"/>
    <w:rsid w:val="00AC202F"/>
    <w:rsid w:val="00AC66FA"/>
    <w:rsid w:val="00AD2A07"/>
    <w:rsid w:val="00B159A7"/>
    <w:rsid w:val="00B20554"/>
    <w:rsid w:val="00B41160"/>
    <w:rsid w:val="00B47BE9"/>
    <w:rsid w:val="00B52FB9"/>
    <w:rsid w:val="00B6240E"/>
    <w:rsid w:val="00B65321"/>
    <w:rsid w:val="00B82E0C"/>
    <w:rsid w:val="00B87DC1"/>
    <w:rsid w:val="00BA3389"/>
    <w:rsid w:val="00BC2439"/>
    <w:rsid w:val="00BC781D"/>
    <w:rsid w:val="00BC79D5"/>
    <w:rsid w:val="00BF019C"/>
    <w:rsid w:val="00C3136F"/>
    <w:rsid w:val="00C31C61"/>
    <w:rsid w:val="00C5465D"/>
    <w:rsid w:val="00C66C02"/>
    <w:rsid w:val="00C86561"/>
    <w:rsid w:val="00C9133F"/>
    <w:rsid w:val="00CA793A"/>
    <w:rsid w:val="00CE2713"/>
    <w:rsid w:val="00CE40D1"/>
    <w:rsid w:val="00CF1DDE"/>
    <w:rsid w:val="00CF248D"/>
    <w:rsid w:val="00CF3B40"/>
    <w:rsid w:val="00CF504B"/>
    <w:rsid w:val="00CF73E4"/>
    <w:rsid w:val="00D01D54"/>
    <w:rsid w:val="00D47CA2"/>
    <w:rsid w:val="00D61FD7"/>
    <w:rsid w:val="00D623E1"/>
    <w:rsid w:val="00D670AF"/>
    <w:rsid w:val="00D83D71"/>
    <w:rsid w:val="00DA3FEF"/>
    <w:rsid w:val="00DC43DA"/>
    <w:rsid w:val="00DD4E2B"/>
    <w:rsid w:val="00E13348"/>
    <w:rsid w:val="00E314D2"/>
    <w:rsid w:val="00E33C98"/>
    <w:rsid w:val="00E43210"/>
    <w:rsid w:val="00E50896"/>
    <w:rsid w:val="00E56314"/>
    <w:rsid w:val="00E83A87"/>
    <w:rsid w:val="00E86884"/>
    <w:rsid w:val="00EC5B7C"/>
    <w:rsid w:val="00F135B0"/>
    <w:rsid w:val="00F4662D"/>
    <w:rsid w:val="00F723FA"/>
    <w:rsid w:val="00F846A7"/>
    <w:rsid w:val="00FA1AAC"/>
    <w:rsid w:val="00FB0BA2"/>
    <w:rsid w:val="00FE1937"/>
    <w:rsid w:val="00FF1D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Indent 2" w:uiPriority="0"/>
    <w:lsdException w:name="Strong" w:semiHidden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28D4"/>
    <w:pPr>
      <w:spacing w:after="0" w:line="240" w:lineRule="auto"/>
    </w:pPr>
    <w:rPr>
      <w:rFonts w:eastAsia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0C28D4"/>
    <w:pPr>
      <w:keepNext/>
      <w:jc w:val="center"/>
      <w:outlineLvl w:val="0"/>
    </w:pPr>
    <w:rPr>
      <w:b/>
      <w:bCs/>
      <w:sz w:val="28"/>
    </w:rPr>
  </w:style>
  <w:style w:type="paragraph" w:styleId="3">
    <w:name w:val="heading 3"/>
    <w:basedOn w:val="a"/>
    <w:next w:val="a"/>
    <w:link w:val="30"/>
    <w:qFormat/>
    <w:rsid w:val="000C28D4"/>
    <w:pPr>
      <w:keepNext/>
      <w:tabs>
        <w:tab w:val="left" w:pos="1976"/>
      </w:tabs>
      <w:jc w:val="right"/>
      <w:outlineLvl w:val="2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C28D4"/>
    <w:rPr>
      <w:rFonts w:eastAsia="Times New Roman"/>
      <w:b/>
      <w:bCs/>
      <w:szCs w:val="24"/>
      <w:lang w:eastAsia="ru-RU"/>
    </w:rPr>
  </w:style>
  <w:style w:type="character" w:customStyle="1" w:styleId="30">
    <w:name w:val="Заголовок 3 Знак"/>
    <w:basedOn w:val="a0"/>
    <w:link w:val="3"/>
    <w:rsid w:val="000C28D4"/>
    <w:rPr>
      <w:rFonts w:eastAsia="Times New Roman"/>
      <w:szCs w:val="24"/>
      <w:lang w:eastAsia="ru-RU"/>
    </w:rPr>
  </w:style>
  <w:style w:type="paragraph" w:styleId="a3">
    <w:name w:val="Title"/>
    <w:basedOn w:val="a"/>
    <w:link w:val="a4"/>
    <w:qFormat/>
    <w:rsid w:val="000C28D4"/>
    <w:pPr>
      <w:jc w:val="center"/>
    </w:pPr>
    <w:rPr>
      <w:b/>
      <w:bCs/>
      <w:sz w:val="28"/>
    </w:rPr>
  </w:style>
  <w:style w:type="character" w:customStyle="1" w:styleId="a4">
    <w:name w:val="Название Знак"/>
    <w:basedOn w:val="a0"/>
    <w:link w:val="a3"/>
    <w:rsid w:val="000C28D4"/>
    <w:rPr>
      <w:rFonts w:eastAsia="Times New Roman"/>
      <w:b/>
      <w:bCs/>
      <w:szCs w:val="24"/>
      <w:lang w:eastAsia="ru-RU"/>
    </w:rPr>
  </w:style>
  <w:style w:type="paragraph" w:styleId="a5">
    <w:name w:val="Subtitle"/>
    <w:basedOn w:val="a"/>
    <w:link w:val="a6"/>
    <w:qFormat/>
    <w:rsid w:val="000C28D4"/>
    <w:pPr>
      <w:jc w:val="center"/>
    </w:pPr>
    <w:rPr>
      <w:b/>
      <w:bCs/>
    </w:rPr>
  </w:style>
  <w:style w:type="character" w:customStyle="1" w:styleId="a6">
    <w:name w:val="Подзаголовок Знак"/>
    <w:basedOn w:val="a0"/>
    <w:link w:val="a5"/>
    <w:rsid w:val="000C28D4"/>
    <w:rPr>
      <w:rFonts w:eastAsia="Times New Roman"/>
      <w:b/>
      <w:bCs/>
      <w:sz w:val="24"/>
      <w:szCs w:val="24"/>
      <w:lang w:eastAsia="ru-RU"/>
    </w:rPr>
  </w:style>
  <w:style w:type="paragraph" w:styleId="a7">
    <w:name w:val="Body Text"/>
    <w:basedOn w:val="a"/>
    <w:link w:val="a8"/>
    <w:rsid w:val="000C28D4"/>
    <w:pPr>
      <w:jc w:val="center"/>
    </w:pPr>
    <w:rPr>
      <w:sz w:val="32"/>
    </w:rPr>
  </w:style>
  <w:style w:type="character" w:customStyle="1" w:styleId="a8">
    <w:name w:val="Основной текст Знак"/>
    <w:basedOn w:val="a0"/>
    <w:link w:val="a7"/>
    <w:rsid w:val="000C28D4"/>
    <w:rPr>
      <w:rFonts w:eastAsia="Times New Roman"/>
      <w:sz w:val="32"/>
      <w:szCs w:val="24"/>
      <w:lang w:eastAsia="ru-RU"/>
    </w:rPr>
  </w:style>
  <w:style w:type="paragraph" w:customStyle="1" w:styleId="ConsPlusNormal">
    <w:name w:val="ConsPlusNormal"/>
    <w:rsid w:val="000C28D4"/>
    <w:pPr>
      <w:widowControl w:val="0"/>
      <w:autoSpaceDE w:val="0"/>
      <w:autoSpaceDN w:val="0"/>
      <w:spacing w:after="0" w:line="240" w:lineRule="auto"/>
    </w:pPr>
    <w:rPr>
      <w:rFonts w:eastAsia="Times New Roman"/>
      <w:szCs w:val="20"/>
      <w:lang w:eastAsia="ru-RU"/>
    </w:rPr>
  </w:style>
  <w:style w:type="paragraph" w:customStyle="1" w:styleId="11">
    <w:name w:val="Текст1"/>
    <w:basedOn w:val="a"/>
    <w:rsid w:val="000C28D4"/>
    <w:rPr>
      <w:rFonts w:ascii="Courier New" w:hAnsi="Courier New" w:cs="Courier New"/>
      <w:kern w:val="1"/>
      <w:szCs w:val="20"/>
    </w:rPr>
  </w:style>
  <w:style w:type="character" w:customStyle="1" w:styleId="fontstyle01">
    <w:name w:val="fontstyle01"/>
    <w:basedOn w:val="a0"/>
    <w:rsid w:val="00603584"/>
    <w:rPr>
      <w:rFonts w:ascii="Bold" w:hAnsi="Bold" w:hint="default"/>
      <w:b/>
      <w:bCs/>
      <w:i w:val="0"/>
      <w:iCs w:val="0"/>
      <w:color w:val="000000"/>
      <w:sz w:val="28"/>
      <w:szCs w:val="28"/>
    </w:rPr>
  </w:style>
  <w:style w:type="character" w:styleId="a9">
    <w:name w:val="Strong"/>
    <w:basedOn w:val="a0"/>
    <w:uiPriority w:val="99"/>
    <w:qFormat/>
    <w:rsid w:val="00056ED3"/>
    <w:rPr>
      <w:b/>
      <w:bCs/>
    </w:rPr>
  </w:style>
  <w:style w:type="character" w:customStyle="1" w:styleId="fontstyle21">
    <w:name w:val="fontstyle21"/>
    <w:basedOn w:val="a0"/>
    <w:rsid w:val="00E33C98"/>
    <w:rPr>
      <w:rFonts w:ascii="TimesNewRoman" w:hAnsi="TimesNewRoman" w:hint="default"/>
      <w:b w:val="0"/>
      <w:bCs w:val="0"/>
      <w:i w:val="0"/>
      <w:iCs w:val="0"/>
      <w:color w:val="000000"/>
      <w:sz w:val="28"/>
      <w:szCs w:val="28"/>
    </w:rPr>
  </w:style>
  <w:style w:type="paragraph" w:styleId="aa">
    <w:name w:val="Normal (Web)"/>
    <w:basedOn w:val="a"/>
    <w:uiPriority w:val="99"/>
    <w:unhideWhenUsed/>
    <w:rsid w:val="008C7C48"/>
    <w:pPr>
      <w:spacing w:before="100" w:beforeAutospacing="1" w:after="100" w:afterAutospacing="1"/>
    </w:pPr>
  </w:style>
  <w:style w:type="table" w:styleId="ab">
    <w:name w:val="Table Grid"/>
    <w:basedOn w:val="a1"/>
    <w:rsid w:val="004E78C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Title">
    <w:name w:val="ConsPlusTitle"/>
    <w:rsid w:val="005F283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styleId="ac">
    <w:name w:val="Balloon Text"/>
    <w:basedOn w:val="a"/>
    <w:link w:val="ad"/>
    <w:semiHidden/>
    <w:rsid w:val="00B52FB9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semiHidden/>
    <w:rsid w:val="00B52FB9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List Paragraph"/>
    <w:basedOn w:val="a"/>
    <w:uiPriority w:val="34"/>
    <w:qFormat/>
    <w:rsid w:val="00B52FB9"/>
    <w:pPr>
      <w:ind w:left="720"/>
      <w:contextualSpacing/>
    </w:pPr>
  </w:style>
  <w:style w:type="character" w:customStyle="1" w:styleId="12">
    <w:name w:val="Основной текст + Полужирный1"/>
    <w:rsid w:val="00B52FB9"/>
    <w:rPr>
      <w:b/>
      <w:bCs/>
      <w:sz w:val="28"/>
      <w:szCs w:val="28"/>
      <w:lang w:bidi="ar-SA"/>
    </w:rPr>
  </w:style>
  <w:style w:type="character" w:customStyle="1" w:styleId="af">
    <w:name w:val="Основной текст + Полужирный"/>
    <w:rsid w:val="00B52FB9"/>
    <w:rPr>
      <w:rFonts w:ascii="Times New Roman" w:hAnsi="Times New Roman" w:cs="Times New Roman"/>
      <w:b/>
      <w:bCs/>
      <w:spacing w:val="0"/>
      <w:sz w:val="28"/>
      <w:szCs w:val="28"/>
      <w:lang w:bidi="ar-SA"/>
    </w:rPr>
  </w:style>
  <w:style w:type="paragraph" w:styleId="af0">
    <w:name w:val="Body Text Indent"/>
    <w:basedOn w:val="a"/>
    <w:link w:val="af1"/>
    <w:rsid w:val="00B52FB9"/>
    <w:pPr>
      <w:spacing w:after="120"/>
      <w:ind w:left="283"/>
    </w:pPr>
  </w:style>
  <w:style w:type="character" w:customStyle="1" w:styleId="af1">
    <w:name w:val="Основной текст с отступом Знак"/>
    <w:basedOn w:val="a0"/>
    <w:link w:val="af0"/>
    <w:rsid w:val="00B52FB9"/>
    <w:rPr>
      <w:rFonts w:eastAsia="Times New Roman"/>
      <w:sz w:val="24"/>
      <w:szCs w:val="24"/>
      <w:lang w:eastAsia="ru-RU"/>
    </w:rPr>
  </w:style>
  <w:style w:type="paragraph" w:styleId="af2">
    <w:name w:val="footer"/>
    <w:basedOn w:val="a"/>
    <w:link w:val="af3"/>
    <w:rsid w:val="00B52FB9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rsid w:val="00B52FB9"/>
    <w:rPr>
      <w:rFonts w:eastAsia="Times New Roman"/>
      <w:sz w:val="24"/>
      <w:szCs w:val="24"/>
      <w:lang w:eastAsia="ru-RU"/>
    </w:rPr>
  </w:style>
  <w:style w:type="character" w:styleId="af4">
    <w:name w:val="page number"/>
    <w:basedOn w:val="a0"/>
    <w:rsid w:val="00B52FB9"/>
  </w:style>
  <w:style w:type="paragraph" w:styleId="af5">
    <w:name w:val="header"/>
    <w:basedOn w:val="a"/>
    <w:link w:val="af6"/>
    <w:rsid w:val="00B52FB9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basedOn w:val="a0"/>
    <w:link w:val="af5"/>
    <w:rsid w:val="00B52FB9"/>
    <w:rPr>
      <w:rFonts w:eastAsia="Times New Roman"/>
      <w:sz w:val="24"/>
      <w:szCs w:val="24"/>
      <w:lang w:eastAsia="ru-RU"/>
    </w:rPr>
  </w:style>
  <w:style w:type="paragraph" w:customStyle="1" w:styleId="ConsNormal">
    <w:name w:val="ConsNormal"/>
    <w:rsid w:val="00B52FB9"/>
    <w:pPr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2">
    <w:name w:val="Body Text Indent 2"/>
    <w:basedOn w:val="a"/>
    <w:link w:val="20"/>
    <w:rsid w:val="00B52FB9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rsid w:val="00B52FB9"/>
    <w:rPr>
      <w:rFonts w:eastAsia="Times New Roman"/>
      <w:sz w:val="24"/>
      <w:szCs w:val="24"/>
      <w:lang w:eastAsia="ru-RU"/>
    </w:rPr>
  </w:style>
  <w:style w:type="paragraph" w:customStyle="1" w:styleId="af7">
    <w:name w:val="Таблицы (моноширинный)"/>
    <w:basedOn w:val="a"/>
    <w:next w:val="a"/>
    <w:rsid w:val="00B52FB9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  <w:sz w:val="28"/>
      <w:szCs w:val="28"/>
    </w:rPr>
  </w:style>
  <w:style w:type="character" w:customStyle="1" w:styleId="13">
    <w:name w:val="Название Знак1"/>
    <w:basedOn w:val="a0"/>
    <w:rsid w:val="00B52FB9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customStyle="1" w:styleId="af8">
    <w:name w:val="Знак Знак Знак"/>
    <w:basedOn w:val="a"/>
    <w:rsid w:val="00B52FB9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paragraph" w:customStyle="1" w:styleId="ConsPlusNonformat">
    <w:name w:val="ConsPlusNonformat"/>
    <w:uiPriority w:val="99"/>
    <w:rsid w:val="00B52FB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ndfhfb-c4yzdc-cysp0e-darucf-df1zy-eegnhe">
    <w:name w:val="ndfhfb-c4yzdc-cysp0e-darucf-df1zy-eegnhe"/>
    <w:basedOn w:val="a"/>
    <w:rsid w:val="00CF3B40"/>
    <w:pPr>
      <w:spacing w:before="100" w:beforeAutospacing="1" w:after="100" w:afterAutospacing="1"/>
    </w:pPr>
    <w:rPr>
      <w:rFonts w:eastAsiaTheme="minorEastAsi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807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0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E42677-A4FE-4032-BE14-005F62D7D1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1</TotalTime>
  <Pages>1</Pages>
  <Words>8029</Words>
  <Characters>45770</Characters>
  <Application>Microsoft Office Word</Application>
  <DocSecurity>0</DocSecurity>
  <Lines>381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6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vrovMN</dc:creator>
  <cp:lastModifiedBy>pushnova</cp:lastModifiedBy>
  <cp:revision>91</cp:revision>
  <cp:lastPrinted>2018-02-27T13:12:00Z</cp:lastPrinted>
  <dcterms:created xsi:type="dcterms:W3CDTF">2018-02-16T10:40:00Z</dcterms:created>
  <dcterms:modified xsi:type="dcterms:W3CDTF">2019-07-17T10:33:00Z</dcterms:modified>
</cp:coreProperties>
</file>